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6D287228"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C1568D">
        <w:rPr>
          <w:rFonts w:ascii="Arial" w:eastAsia="Times New Roman" w:hAnsi="Arial"/>
          <w:b/>
          <w:i/>
          <w:noProof/>
          <w:sz w:val="28"/>
        </w:rPr>
        <w:t>610</w:t>
      </w:r>
      <w:r w:rsidRPr="00501A08">
        <w:rPr>
          <w:rFonts w:ascii="Arial" w:eastAsia="Times New Roman" w:hAnsi="Arial"/>
          <w:b/>
          <w:i/>
          <w:noProof/>
          <w:sz w:val="28"/>
        </w:rPr>
        <w:fldChar w:fldCharType="end"/>
      </w:r>
    </w:p>
    <w:p w14:paraId="39B9F191" w14:textId="4BECA16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C1568D">
        <w:rPr>
          <w:rFonts w:ascii="Arial" w:eastAsia="Times New Roman" w:hAnsi="Arial"/>
          <w:b/>
          <w:noProof/>
          <w:sz w:val="22"/>
          <w:szCs w:val="22"/>
        </w:rPr>
        <w:t>239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24FA403" w:rsidR="0066336B" w:rsidRDefault="00AA2784">
            <w:pPr>
              <w:pStyle w:val="CRCoverPage"/>
              <w:spacing w:after="0"/>
              <w:rPr>
                <w:noProof/>
              </w:rPr>
            </w:pPr>
            <w:r>
              <w:rPr>
                <w:b/>
                <w:noProof/>
                <w:sz w:val="28"/>
                <w:lang w:eastAsia="zh-CN"/>
              </w:rPr>
              <w:t>0</w:t>
            </w:r>
            <w:r w:rsidR="00D35552">
              <w:rPr>
                <w:b/>
                <w:noProof/>
                <w:sz w:val="28"/>
                <w:lang w:eastAsia="zh-CN"/>
              </w:rPr>
              <w:t>095</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EB22871" w:rsidR="0066336B" w:rsidRDefault="00C1568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2187DDE2"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AC0DEA">
              <w:rPr>
                <w:b/>
                <w:noProof/>
                <w:sz w:val="28"/>
              </w:rPr>
              <w:t>7</w:t>
            </w:r>
            <w:r w:rsidR="008C6891">
              <w:rPr>
                <w:b/>
                <w:noProof/>
                <w:sz w:val="28"/>
              </w:rPr>
              <w:t>.</w:t>
            </w:r>
            <w:r w:rsidR="00AC0DEA">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A263E9C"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2E31D1">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7AB83632" w:rsidR="0066336B" w:rsidRDefault="00AC0DEA">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9101572"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AC0DEA">
              <w:rPr>
                <w:noProof/>
              </w:rPr>
              <w:t>7</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ECD02A5"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2177F1">
              <w:rPr>
                <w:noProof/>
              </w:rPr>
              <w:t xml:space="preserve">Data Consumer </w:t>
            </w:r>
            <w:r>
              <w:rPr>
                <w:noProof/>
              </w:rPr>
              <w:t>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0E5F79C" w:rsidR="0066336B" w:rsidRDefault="00363E7F"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5BF0EC46" w14:textId="77777777" w:rsidR="00363E7F" w:rsidRDefault="00363E7F" w:rsidP="00363E7F">
      <w:pPr>
        <w:pStyle w:val="Heading4"/>
      </w:pPr>
      <w:bookmarkStart w:id="1" w:name="_Toc138669718"/>
      <w:bookmarkStart w:id="2" w:name="_Toc138669721"/>
      <w:r>
        <w:t>5.5.1.1</w:t>
      </w:r>
      <w:r>
        <w:tab/>
      </w:r>
      <w:r w:rsidRPr="005D2CF1">
        <w:t>Data Collection from NF</w:t>
      </w:r>
      <w:r>
        <w:t>s</w:t>
      </w:r>
      <w:bookmarkEnd w:id="1"/>
    </w:p>
    <w:p w14:paraId="44A52673" w14:textId="77777777" w:rsidR="00363E7F" w:rsidRPr="005D2CF1" w:rsidRDefault="00363E7F" w:rsidP="00363E7F">
      <w:r w:rsidRPr="005D2CF1">
        <w:t>The procedure in Figure</w:t>
      </w:r>
      <w:r>
        <w:t> 5</w:t>
      </w:r>
      <w:r w:rsidRPr="005D2CF1">
        <w:t>.</w:t>
      </w:r>
      <w:r>
        <w:t>5</w:t>
      </w:r>
      <w:r w:rsidRPr="005D2CF1">
        <w:t>.</w:t>
      </w:r>
      <w:r>
        <w:t>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0EC0EEA2" w14:textId="77777777" w:rsidR="00363E7F" w:rsidRPr="005D2CF1" w:rsidRDefault="00363E7F" w:rsidP="00363E7F">
      <w:pPr>
        <w:pStyle w:val="TH"/>
      </w:pPr>
      <w:r w:rsidRPr="00A823E0">
        <w:t xml:space="preserve"> </w:t>
      </w:r>
      <w:r>
        <w:object w:dxaOrig="6521" w:dyaOrig="5571" w14:anchorId="518AF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80pt" o:ole="">
            <v:imagedata r:id="rId18" o:title=""/>
          </v:shape>
          <o:OLEObject Type="Embed" ProgID="Visio.Drawing.15" ShapeID="_x0000_i1025" DrawAspect="Content" ObjectID="_1775037324" r:id="rId19"/>
        </w:object>
      </w:r>
    </w:p>
    <w:p w14:paraId="1A8F8310" w14:textId="77777777" w:rsidR="00363E7F" w:rsidRPr="005D2CF1" w:rsidRDefault="00363E7F" w:rsidP="00363E7F">
      <w:pPr>
        <w:pStyle w:val="TF"/>
      </w:pPr>
      <w:r>
        <w:t>Figure 5</w:t>
      </w:r>
      <w:r w:rsidRPr="005D2CF1">
        <w:t>.</w:t>
      </w:r>
      <w:r>
        <w:t>5</w:t>
      </w:r>
      <w:r w:rsidRPr="005D2CF1">
        <w:t>.</w:t>
      </w:r>
      <w:r>
        <w:t>1.1</w:t>
      </w:r>
      <w:r w:rsidRPr="005D2CF1">
        <w:t>-1: Event Exposure Subscribe/</w:t>
      </w:r>
      <w:r>
        <w:t>U</w:t>
      </w:r>
      <w:r w:rsidRPr="005D2CF1">
        <w:t>nsubscribe for NFs</w:t>
      </w:r>
    </w:p>
    <w:p w14:paraId="0EA3B7DC" w14:textId="22285A94" w:rsidR="00363E7F" w:rsidRDefault="00363E7F" w:rsidP="00363E7F">
      <w:pPr>
        <w:pStyle w:val="B10"/>
        <w:rPr>
          <w:lang w:eastAsia="ko-KR"/>
        </w:rPr>
      </w:pPr>
      <w:r>
        <w:rPr>
          <w:lang w:eastAsia="zh-CN"/>
        </w:rPr>
        <w:t>1a.</w:t>
      </w:r>
      <w:r>
        <w:rPr>
          <w:lang w:eastAsia="zh-CN"/>
        </w:rPr>
        <w:tab/>
        <w:t xml:space="preserve">If data is to be collected for a user, </w:t>
      </w:r>
      <w:del w:id="3" w:author="Ericsson_Maria Liang" w:date="2024-04-19T12:17:00Z">
        <w:r w:rsidDel="00204530">
          <w:rPr>
            <w:lang w:eastAsia="zh-CN"/>
          </w:rPr>
          <w:delText>i.e. for a specific SUPI,</w:delText>
        </w:r>
        <w:r w:rsidRPr="00565D94" w:rsidDel="00204530">
          <w:rPr>
            <w:lang w:eastAsia="zh-CN"/>
          </w:rPr>
          <w:delText xml:space="preserve"> </w:delText>
        </w:r>
      </w:del>
      <w:bookmarkStart w:id="4" w:name="_Hlk96320021"/>
      <w:r w:rsidRPr="003F7782">
        <w:rPr>
          <w:lang w:val="en-US"/>
        </w:rPr>
        <w:t xml:space="preserve">the user consent has not been checked by the data consumer, </w:t>
      </w:r>
      <w:r>
        <w:rPr>
          <w:lang w:eastAsia="zh-CN"/>
        </w:rPr>
        <w:t>if the local policy and regulations require to check user consent,</w:t>
      </w:r>
      <w:bookmarkEnd w:id="4"/>
      <w:r>
        <w:rPr>
          <w:lang w:eastAsia="zh-CN"/>
        </w:rPr>
        <w:t xml:space="preserve"> </w:t>
      </w:r>
      <w:r>
        <w:t xml:space="preserve">the NWDAF shall invoke the </w:t>
      </w:r>
      <w:proofErr w:type="spellStart"/>
      <w:r>
        <w:t>Nudm_SDM_Get</w:t>
      </w:r>
      <w:proofErr w:type="spellEnd"/>
      <w:r>
        <w:t xml:space="preserve"> service operation by sending an HTTP GET request </w:t>
      </w:r>
      <w:del w:id="5" w:author="Ericsson_Maria Liang" w:date="2024-04-19T03:16:00Z">
        <w:r w:rsidDel="003062DE">
          <w:delText>targeting the resource "</w:delText>
        </w:r>
        <w:r w:rsidRPr="00565D94" w:rsidDel="003062DE">
          <w:delText>UcSubscriptionData (Document)</w:delText>
        </w:r>
        <w:r w:rsidDel="003062DE">
          <w:delText xml:space="preserve">" to the UDM </w:delText>
        </w:r>
        <w:r w:rsidRPr="002D1522" w:rsidDel="003062DE">
          <w:delText>with query parameter indicating the u</w:delText>
        </w:r>
        <w:r w:rsidDel="003062DE">
          <w:delText xml:space="preserve">ser consent </w:delText>
        </w:r>
        <w:r w:rsidRPr="002D1522" w:rsidDel="003062DE">
          <w:delText xml:space="preserve">purpose </w:delText>
        </w:r>
        <w:r w:rsidDel="003062DE">
          <w:delText xml:space="preserve">to request the data type </w:delText>
        </w:r>
        <w:r w:rsidDel="003062DE">
          <w:rPr>
            <w:lang w:eastAsia="zh-CN"/>
          </w:rPr>
          <w:delText>"UcSubscriptionData"</w:delText>
        </w:r>
        <w:r w:rsidDel="003062DE">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39D12B7E" w14:textId="77777777" w:rsidR="00363E7F" w:rsidRDefault="00363E7F" w:rsidP="00363E7F">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6" w:name="_Hlk96320110"/>
      <w:r>
        <w:t xml:space="preserve"> In subsequent steps, t</w:t>
      </w:r>
      <w:r>
        <w:rPr>
          <w:lang w:eastAsia="ko-KR"/>
        </w:rPr>
        <w:t>he NWDAF excludes the SUPI or GPSI from requests to collect data for users for whom the user consent is not granted.</w:t>
      </w:r>
      <w:bookmarkEnd w:id="6"/>
    </w:p>
    <w:p w14:paraId="287E5FEF" w14:textId="77777777" w:rsidR="00363E7F" w:rsidRDefault="00363E7F" w:rsidP="00363E7F">
      <w:pPr>
        <w:pStyle w:val="B10"/>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13332187" w14:textId="77777777" w:rsidR="00363E7F" w:rsidRDefault="00363E7F" w:rsidP="00363E7F">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99F962" w14:textId="77777777" w:rsidR="00363E7F" w:rsidRDefault="00363E7F" w:rsidP="00363E7F">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NWDAF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w:t>
      </w:r>
      <w:r>
        <w:rPr>
          <w:lang w:eastAsia="zh-CN"/>
        </w:rPr>
        <w:lastRenderedPageBreak/>
        <w:t xml:space="preserve">event exposure subscriptions of that NF, e.g. </w:t>
      </w:r>
      <w:r>
        <w:t>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4D00E710" w14:textId="77777777" w:rsidR="00363E7F" w:rsidRDefault="00363E7F" w:rsidP="00363E7F">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36AD2F13" w14:textId="77777777" w:rsidR="00363E7F" w:rsidRPr="00C1316E" w:rsidRDefault="00363E7F" w:rsidP="00363E7F">
      <w:pPr>
        <w:pStyle w:val="B10"/>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2CF3B2B6" w14:textId="77777777" w:rsidR="00363E7F" w:rsidRPr="000210F9" w:rsidRDefault="00363E7F" w:rsidP="00363E7F">
      <w:pPr>
        <w:pStyle w:val="B10"/>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1C1BBC8C" w14:textId="77777777" w:rsidR="00363E7F" w:rsidRPr="005D2CF1" w:rsidRDefault="00363E7F" w:rsidP="00363E7F">
      <w:pPr>
        <w:pStyle w:val="B10"/>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6F1D04D3" w14:textId="77777777" w:rsidR="00363E7F" w:rsidRPr="001A4F2C" w:rsidRDefault="00363E7F" w:rsidP="00363E7F">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EE7DB" w14:textId="4CBCA4FA" w:rsidR="00363E7F" w:rsidRPr="002C393C" w:rsidRDefault="00363E7F" w:rsidP="00363E7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3995B72D" w14:textId="40991601" w:rsidR="00AC0DEA" w:rsidRDefault="00AC0DEA" w:rsidP="00AC0DEA">
      <w:pPr>
        <w:pStyle w:val="Heading4"/>
      </w:pPr>
      <w:r>
        <w:t>5.5.3.1</w:t>
      </w:r>
      <w:r>
        <w:tab/>
        <w:t>Data Collection via DCCF</w:t>
      </w:r>
      <w:bookmarkEnd w:id="2"/>
    </w:p>
    <w:p w14:paraId="3FA10241" w14:textId="77777777" w:rsidR="00AC0DEA" w:rsidRDefault="00AC0DEA" w:rsidP="00AC0DEA">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1EE04757" w14:textId="7CCC0B60" w:rsidR="00AC0DEA" w:rsidRDefault="00AC0DEA" w:rsidP="00AC0DEA">
      <w:pPr>
        <w:pStyle w:val="TH"/>
        <w:rPr>
          <w:lang w:eastAsia="zh-CN"/>
        </w:rPr>
      </w:pPr>
      <w:del w:id="7" w:author="Ericsson_Maria Liang" w:date="2024-04-08T15:23:00Z">
        <w:r w:rsidDel="00203E56">
          <w:object w:dxaOrig="8530" w:dyaOrig="10280" w14:anchorId="3879F416">
            <v:shape id="_x0000_i1026" type="#_x0000_t75" style="width:426.5pt;height:514pt" o:ole="">
              <v:imagedata r:id="rId20" o:title=""/>
            </v:shape>
            <o:OLEObject Type="Embed" ProgID="Visio.Drawing.15" ShapeID="_x0000_i1026" DrawAspect="Content" ObjectID="_1775037325" r:id="rId21"/>
          </w:object>
        </w:r>
      </w:del>
      <w:ins w:id="8" w:author="Ericsson_Maria Liang" w:date="2024-04-08T15:23:00Z">
        <w:r w:rsidR="00EE041F">
          <w:object w:dxaOrig="15800" w:dyaOrig="16761" w14:anchorId="64A329CB">
            <v:shape id="_x0000_i1027" type="#_x0000_t75" style="width:530pt;height:563pt" o:ole="">
              <v:imagedata r:id="rId22" o:title=""/>
            </v:shape>
            <o:OLEObject Type="Embed" ProgID="Visio.Drawing.15" ShapeID="_x0000_i1027" DrawAspect="Content" ObjectID="_1775037326" r:id="rId23"/>
          </w:object>
        </w:r>
      </w:ins>
    </w:p>
    <w:p w14:paraId="1D1D9246" w14:textId="77777777" w:rsidR="00AC0DEA" w:rsidRDefault="00AC0DEA" w:rsidP="00AC0DEA">
      <w:pPr>
        <w:pStyle w:val="TF"/>
        <w:rPr>
          <w:lang w:eastAsia="zh-CN"/>
        </w:rPr>
      </w:pPr>
      <w:r>
        <w:rPr>
          <w:lang w:eastAsia="zh-CN"/>
        </w:rPr>
        <w:t>Figure</w:t>
      </w:r>
      <w:r>
        <w:rPr>
          <w:lang w:val="en-US" w:eastAsia="zh-CN"/>
        </w:rPr>
        <w:t> </w:t>
      </w:r>
      <w:r>
        <w:rPr>
          <w:lang w:eastAsia="zh-CN"/>
        </w:rPr>
        <w:t>5.5.3.1-1: Data Collection via DCCF</w:t>
      </w:r>
    </w:p>
    <w:p w14:paraId="12814DB7" w14:textId="77777777" w:rsidR="00AC0DEA" w:rsidRDefault="00AC0DEA" w:rsidP="00AC0DEA">
      <w:pPr>
        <w:pStyle w:val="B10"/>
        <w:rPr>
          <w:lang w:eastAsia="zh-CN"/>
        </w:rPr>
      </w:pPr>
      <w:r>
        <w:rPr>
          <w:lang w:eastAsia="zh-CN"/>
        </w:rPr>
        <w:t>1.</w:t>
      </w:r>
      <w:r>
        <w:rPr>
          <w:lang w:eastAsia="zh-CN"/>
        </w:rPr>
        <w:tab/>
      </w:r>
      <w:proofErr w:type="gramStart"/>
      <w:r>
        <w:rPr>
          <w:lang w:eastAsia="zh-CN"/>
        </w:rPr>
        <w:t>In order to</w:t>
      </w:r>
      <w:proofErr w:type="gramEnd"/>
      <w:r>
        <w:rPr>
          <w:lang w:eastAsia="zh-CN"/>
        </w:rPr>
        <w:t xml:space="preserve"> subscribe to notification(s) of events exposure via the DCCF based on local configuration, the Data Consumer invokes the </w:t>
      </w:r>
      <w:proofErr w:type="spellStart"/>
      <w:r>
        <w:rPr>
          <w:lang w:eastAsia="zh-CN"/>
        </w:rPr>
        <w:t>Ndccf_DataManagement_Subscribe</w:t>
      </w:r>
      <w:proofErr w:type="spellEnd"/>
      <w:r>
        <w:rPr>
          <w:lang w:eastAsia="zh-CN"/>
        </w:rPr>
        <w:t xml:space="preserve"> service operation by sending an HTTP POST request targeting the resource "DCCF Data Subscriptions" as described in clause 4.2.2.2.4 of 3GPP TS 29.574 [15].</w:t>
      </w:r>
    </w:p>
    <w:p w14:paraId="4B469715" w14:textId="2514FE95" w:rsidR="00C722CC" w:rsidRDefault="00C722CC" w:rsidP="00C722CC">
      <w:pPr>
        <w:pStyle w:val="B10"/>
        <w:rPr>
          <w:lang w:eastAsia="ko-KR"/>
        </w:rPr>
      </w:pPr>
      <w:r>
        <w:rPr>
          <w:lang w:eastAsia="zh-CN"/>
        </w:rPr>
        <w:t>2a.</w:t>
      </w:r>
      <w:r>
        <w:rPr>
          <w:lang w:eastAsia="zh-CN"/>
        </w:rPr>
        <w:tab/>
        <w:t xml:space="preserve">If data is to be collected for a user, i.e. </w:t>
      </w:r>
      <w:del w:id="9" w:author="Ericsson_Maria Liang" w:date="2024-04-19T12:18:00Z">
        <w:r w:rsidDel="00204530">
          <w:rPr>
            <w:lang w:eastAsia="zh-CN"/>
          </w:rPr>
          <w:delText>for a SUPI</w:delText>
        </w:r>
      </w:del>
      <w:del w:id="10" w:author="Ericsson_Maria Liang" w:date="2024-04-08T14:56:00Z">
        <w:r w:rsidDel="00F20972">
          <w:rPr>
            <w:lang w:eastAsia="zh-CN"/>
          </w:rPr>
          <w:delText xml:space="preserve"> or GPSI</w:delText>
        </w:r>
      </w:del>
      <w:del w:id="11" w:author="Ericsson_Maria Liang" w:date="2024-04-19T12:18:00Z">
        <w:r w:rsidDel="00204530">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2" w:author="Ericsson_Maria Liang" w:date="2024-04-08T14:57:00Z">
        <w:r>
          <w:rPr>
            <w:color w:val="0000FF"/>
            <w:lang w:val="en-US"/>
          </w:rPr>
          <w:t>if the</w:t>
        </w:r>
      </w:ins>
      <w:del w:id="13"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14" w:author="Ericsson_Maria Liang" w:date="2024-04-08T14:57:00Z">
        <w:r>
          <w:t xml:space="preserve">shall </w:t>
        </w:r>
      </w:ins>
      <w:r>
        <w:t>invoke</w:t>
      </w:r>
      <w:del w:id="15"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16" w:author="Ericsson_Maria Liang" w:date="2024-04-19T03:02:00Z">
        <w:r w:rsidDel="0016656F">
          <w:delText>targeting the resource "</w:delText>
        </w:r>
      </w:del>
      <w:del w:id="17" w:author="Ericsson_Maria Liang" w:date="2024-04-08T14:57:00Z">
        <w:r w:rsidDel="00103DFB">
          <w:delText>AccessAndMobilitySubscriptionData</w:delText>
        </w:r>
      </w:del>
      <w:del w:id="18" w:author="Ericsson_Maria Liang" w:date="2024-04-19T03:02:00Z">
        <w:r w:rsidDel="0016656F">
          <w:delText xml:space="preserve">" at the UDM to request the data type </w:delText>
        </w:r>
        <w:r w:rsidDel="0016656F">
          <w:rPr>
            <w:lang w:eastAsia="zh-CN"/>
          </w:rPr>
          <w:delText>"</w:delText>
        </w:r>
      </w:del>
      <w:del w:id="19" w:author="Ericsson_Maria Liang" w:date="2024-04-08T14:58:00Z">
        <w:r w:rsidDel="00103DFB">
          <w:rPr>
            <w:lang w:eastAsia="zh-CN"/>
          </w:rPr>
          <w:delText>User consent</w:delText>
        </w:r>
      </w:del>
      <w:del w:id="20" w:author="Ericsson_Maria Liang" w:date="2024-04-19T03:02:00Z">
        <w:r w:rsidDel="0016656F">
          <w:rPr>
            <w:lang w:eastAsia="zh-CN"/>
          </w:rPr>
          <w:delText>"</w:delText>
        </w:r>
        <w:r w:rsidDel="0016656F">
          <w:delText xml:space="preserve"> </w:delText>
        </w:r>
      </w:del>
      <w:r>
        <w:rPr>
          <w:lang w:eastAsia="ko-KR"/>
        </w:rPr>
        <w:t xml:space="preserve">as described in </w:t>
      </w:r>
      <w:r>
        <w:t>clause 5.2.2.2</w:t>
      </w:r>
      <w:ins w:id="21"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5FEAE796" w14:textId="77777777" w:rsidR="00AC0DEA" w:rsidRDefault="00AC0DEA" w:rsidP="00AC0DEA">
      <w:pPr>
        <w:pStyle w:val="B10"/>
        <w:rPr>
          <w:lang w:eastAsia="ko-KR"/>
        </w:rPr>
      </w:pPr>
      <w:r>
        <w:lastRenderedPageBreak/>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51C34506" w14:textId="77777777" w:rsidR="00AC0DEA" w:rsidRDefault="00AC0DEA" w:rsidP="00AC0DEA">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4B3BE7B9"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435774D" w14:textId="77777777" w:rsidR="00AC0DEA" w:rsidRDefault="00AC0DEA" w:rsidP="00AC0DEA">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22EAFA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74162622"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0C1DF97"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8AB536F"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5FACB046" w14:textId="2BD35EF2" w:rsidR="00AC0DEA" w:rsidRDefault="00AC0DEA" w:rsidP="00AC0DEA">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22" w:author="Nokia" w:date="2024-04-19T02:47:00Z">
        <w:r w:rsidR="002E31D1">
          <w:rPr>
            <w:lang w:eastAsia="ko-KR"/>
          </w:rPr>
          <w:t xml:space="preserve"> by an existing subscription or can be collected by modifying an existing subscription</w:t>
        </w:r>
      </w:ins>
      <w:r>
        <w:rPr>
          <w:lang w:eastAsia="ko-KR"/>
        </w:rPr>
        <w:t>.</w:t>
      </w:r>
    </w:p>
    <w:p w14:paraId="7EF35D72" w14:textId="18F72EC5" w:rsidR="00AC0DEA" w:rsidDel="002E31D1" w:rsidRDefault="00AC0DEA" w:rsidP="00AC0DEA">
      <w:pPr>
        <w:pStyle w:val="B2"/>
        <w:rPr>
          <w:del w:id="23" w:author="Nokia" w:date="2024-04-19T02:47:00Z"/>
          <w:lang w:eastAsia="ko-KR"/>
        </w:rPr>
      </w:pPr>
      <w:del w:id="24" w:author="Nokia" w:date="2024-04-19T02:47:00Z">
        <w:r w:rsidDel="002E31D1">
          <w:rPr>
            <w:lang w:eastAsia="ko-KR"/>
          </w:rPr>
          <w:tab/>
          <w:delText xml:space="preserve">If the </w:delText>
        </w:r>
        <w:r w:rsidDel="002E31D1">
          <w:rPr>
            <w:lang w:eastAsia="zh-CN"/>
          </w:rPr>
          <w:delText>data requested</w:delText>
        </w:r>
        <w:r w:rsidDel="002E31D1">
          <w:rPr>
            <w:lang w:eastAsia="ko-KR"/>
          </w:rPr>
          <w:delText xml:space="preserve"> are already being collected by a data consumer, the DCCF adds the data consumer to the list of data consumers that are subscribed for these data. </w:delText>
        </w:r>
      </w:del>
    </w:p>
    <w:p w14:paraId="5954CD75" w14:textId="2BA126C9" w:rsidR="00AC0DEA" w:rsidDel="002E31D1" w:rsidRDefault="00AC0DEA" w:rsidP="00AC0DEA">
      <w:pPr>
        <w:pStyle w:val="B2"/>
        <w:rPr>
          <w:del w:id="25" w:author="Nokia" w:date="2024-04-19T02:47:00Z"/>
          <w:lang w:eastAsia="ko-KR"/>
        </w:rPr>
      </w:pPr>
      <w:del w:id="26" w:author="Nokia" w:date="2024-04-19T02:47:00Z">
        <w:r w:rsidDel="002E31D1">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2E31D1">
          <w:delText> </w:delText>
        </w:r>
        <w:r w:rsidDel="002E31D1">
          <w:rPr>
            <w:lang w:eastAsia="ko-KR"/>
          </w:rPr>
          <w:delText>6a and step</w:delText>
        </w:r>
        <w:r w:rsidDel="002E31D1">
          <w:delText> </w:delText>
        </w:r>
        <w:r w:rsidDel="002E31D1">
          <w:rPr>
            <w:lang w:eastAsia="ko-KR"/>
          </w:rPr>
          <w:delText>7a are skipped.</w:delText>
        </w:r>
      </w:del>
    </w:p>
    <w:p w14:paraId="255AE2D6" w14:textId="5044F0F6" w:rsidR="00AC0DEA" w:rsidRDefault="00AC0DEA" w:rsidP="00AC0DEA">
      <w:pPr>
        <w:pStyle w:val="B10"/>
      </w:pPr>
      <w:r>
        <w:rPr>
          <w:lang w:eastAsia="ko-KR"/>
        </w:rPr>
        <w:t>6a.</w:t>
      </w:r>
      <w:r>
        <w:rPr>
          <w:lang w:eastAsia="ko-KR"/>
        </w:rPr>
        <w:tab/>
        <w:t xml:space="preserve">If the data requested in step 1 </w:t>
      </w:r>
      <w:del w:id="27" w:author="Nokia" w:date="2024-04-19T02:48:00Z">
        <w:r w:rsidDel="002E31D1">
          <w:rPr>
            <w:lang w:eastAsia="ko-KR"/>
          </w:rPr>
          <w:delText>are not yet available</w:delText>
        </w:r>
      </w:del>
      <w:ins w:id="28" w:author="Nokia" w:date="2024-04-19T02:48:00Z">
        <w:r w:rsidR="002E31D1">
          <w:rPr>
            <w:lang w:eastAsia="ko-KR"/>
          </w:rPr>
          <w:t>can be collected neither by an existing subscription nor by modifying an existing subscription</w:t>
        </w:r>
      </w:ins>
      <w:r>
        <w:rPr>
          <w:lang w:eastAsia="ko-KR"/>
        </w:rPr>
        <w:t xml:space="preserv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2ABD03B6" w14:textId="2344AC64" w:rsidR="00AC0DEA" w:rsidRDefault="00AC0DEA" w:rsidP="00AC0DEA">
      <w:pPr>
        <w:pStyle w:val="B10"/>
        <w:ind w:firstLine="0"/>
        <w:rPr>
          <w:ins w:id="29" w:author="Nokia" w:date="2024-04-19T02:49:00Z"/>
          <w:lang w:eastAsia="zh-CN"/>
        </w:rPr>
      </w:pPr>
      <w:r>
        <w:t xml:space="preserve">Otherwise, </w:t>
      </w:r>
      <w:del w:id="30" w:author="Nokia" w:date="2024-04-19T02:49:00Z">
        <w:r w:rsidDel="002E31D1">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 xml:space="preserve">send a request to the individual event exposure subscription resource to update an existing event exposure subscription, e.g. as described in </w:t>
      </w:r>
      <w:bookmarkStart w:id="31" w:name="_Hlk95569578"/>
      <w:r>
        <w:t>clause</w:t>
      </w:r>
      <w:r>
        <w:rPr>
          <w:lang w:eastAsia="zh-CN"/>
        </w:rPr>
        <w:t> </w:t>
      </w:r>
      <w:r>
        <w:t xml:space="preserve">5.5.2.5 </w:t>
      </w:r>
      <w:bookmarkEnd w:id="31"/>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4ABED11E" w14:textId="0ADE41D2" w:rsidR="002E31D1" w:rsidRDefault="002E31D1" w:rsidP="002E31D1">
      <w:pPr>
        <w:pStyle w:val="NO"/>
      </w:pPr>
      <w:ins w:id="32" w:author="Nokia" w:date="2024-04-19T02:49:00Z">
        <w:r>
          <w:rPr>
            <w:lang w:eastAsia="zh-CN"/>
          </w:rPr>
          <w:t>NOTE:</w:t>
        </w:r>
        <w:r>
          <w:rPr>
            <w:lang w:eastAsia="zh-CN"/>
          </w:rPr>
          <w:tab/>
          <w:t>If the cont</w:t>
        </w:r>
      </w:ins>
      <w:ins w:id="33" w:author="Nokia" w:date="2024-04-19T02:50:00Z">
        <w:r>
          <w:rPr>
            <w:lang w:eastAsia="zh-CN"/>
          </w:rPr>
          <w:t xml:space="preserve">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ins>
      <w:ins w:id="34" w:author="Nokia" w:date="2024-04-19T02:51:00Z">
        <w:r>
          <w:t>clause</w:t>
        </w:r>
        <w:r>
          <w:rPr>
            <w:lang w:eastAsia="zh-CN"/>
          </w:rPr>
          <w:t> </w:t>
        </w:r>
        <w:r>
          <w:t>6.7.5.2 of 3GPP TS 29.500 [13].</w:t>
        </w:r>
      </w:ins>
    </w:p>
    <w:p w14:paraId="30441A09" w14:textId="77777777" w:rsidR="00AC0DEA" w:rsidRDefault="00AC0DEA" w:rsidP="00AC0DEA">
      <w:pPr>
        <w:pStyle w:val="B10"/>
      </w:pPr>
      <w:r>
        <w:rPr>
          <w:lang w:eastAsia="ko-KR"/>
        </w:rPr>
        <w:t>7a.</w:t>
      </w:r>
      <w:r>
        <w:rPr>
          <w:lang w:eastAsia="ko-KR"/>
        </w:rPr>
        <w:tab/>
      </w:r>
      <w:r>
        <w:t xml:space="preserve">The NF responds to the </w:t>
      </w:r>
      <w:proofErr w:type="spellStart"/>
      <w:r>
        <w:t>Nnf_EventExposure_Subscribe</w:t>
      </w:r>
      <w:proofErr w:type="spellEnd"/>
      <w:r>
        <w:t xml:space="preserve"> service operation. </w:t>
      </w:r>
    </w:p>
    <w:p w14:paraId="3FA79899" w14:textId="77777777" w:rsidR="00AC0DEA" w:rsidRDefault="00AC0DEA" w:rsidP="00AC0DEA">
      <w:pPr>
        <w:ind w:left="568"/>
      </w:pPr>
      <w:r>
        <w:lastRenderedPageBreak/>
        <w:t xml:space="preserve">Upon receipt of an HTTP POST request, if the subscription is accepted to be created, the NF responds to the DCCF with "201 Created" status code, and the URI of the created subscription is included in the </w:t>
      </w:r>
      <w:r>
        <w:rPr>
          <w:rFonts w:eastAsia="DengXian"/>
        </w:rPr>
        <w:t>Location header field</w:t>
      </w:r>
      <w:r>
        <w:t>.</w:t>
      </w:r>
    </w:p>
    <w:p w14:paraId="1B95EA72" w14:textId="77777777" w:rsidR="00AC0DEA" w:rsidRDefault="00AC0DEA" w:rsidP="00AC0DEA">
      <w:pPr>
        <w:ind w:left="568"/>
      </w:pPr>
      <w:r>
        <w:t>Upon receipt of an HTTP PUT request, if the subscription is accepted to be updated, the NF responds to the DCCF with "200 OK" or "204 No Content" status code.</w:t>
      </w:r>
    </w:p>
    <w:p w14:paraId="614FC81E" w14:textId="77777777" w:rsidR="00AC0DEA" w:rsidRDefault="00AC0DEA" w:rsidP="00AC0DEA">
      <w:pPr>
        <w:pStyle w:val="B10"/>
        <w:rPr>
          <w:lang w:eastAsia="ko-KR"/>
        </w:rPr>
      </w:pPr>
      <w:r>
        <w:rPr>
          <w:lang w:eastAsia="ko-KR"/>
        </w:rPr>
        <w:t>5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4CBD0349" w14:textId="77777777" w:rsidR="00AC0DEA" w:rsidRDefault="00AC0DEA" w:rsidP="00AC0DEA">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targeting the resource "</w:t>
      </w:r>
      <w:r>
        <w:t>ADRF Data Retrieval Subscriptions</w:t>
      </w:r>
      <w:r>
        <w:rPr>
          <w:lang w:eastAsia="ko-KR"/>
        </w:rPr>
        <w:t xml:space="preserve">" as described in </w:t>
      </w:r>
      <w:r>
        <w:t>clause 4.2.2.6 of 3GPP TS 29.575 [16]</w:t>
      </w:r>
      <w:r>
        <w:rPr>
          <w:lang w:eastAsia="ko-KR"/>
        </w:rPr>
        <w:t>.</w:t>
      </w:r>
    </w:p>
    <w:p w14:paraId="0A33DFF0" w14:textId="77777777" w:rsidR="00AC0DEA" w:rsidRDefault="00AC0DEA" w:rsidP="00AC0DEA">
      <w:pPr>
        <w:pStyle w:val="B10"/>
      </w:pPr>
      <w:r>
        <w:rPr>
          <w:lang w:eastAsia="ko-KR"/>
        </w:rPr>
        <w:t>7b.</w:t>
      </w:r>
      <w:r>
        <w:rPr>
          <w:lang w:eastAsia="ko-KR"/>
        </w:rPr>
        <w:tab/>
      </w:r>
      <w:r>
        <w:t xml:space="preserve">The ADRF responds to the </w:t>
      </w:r>
      <w:proofErr w:type="spellStart"/>
      <w:r>
        <w:t>Nadrf_DataManagement_RetrievalSubscribe</w:t>
      </w:r>
      <w:proofErr w:type="spellEnd"/>
      <w:r>
        <w:t xml:space="preserve"> service operation.</w:t>
      </w:r>
    </w:p>
    <w:p w14:paraId="0322BA8E" w14:textId="77777777" w:rsidR="00AC0DEA" w:rsidRDefault="00AC0DEA" w:rsidP="00AC0DEA">
      <w:pPr>
        <w:ind w:left="568"/>
      </w:pPr>
      <w:r>
        <w:t xml:space="preserve">Upon receipt of the HTTP POST request, if the subscription is accepted to be created, the ADRF responds to the DCCF with "201 Created" status code, and the URI of the created subscription is included in the </w:t>
      </w:r>
      <w:r>
        <w:rPr>
          <w:rFonts w:eastAsia="DengXian"/>
        </w:rPr>
        <w:t>Location header field</w:t>
      </w:r>
      <w:r>
        <w:t>.</w:t>
      </w:r>
    </w:p>
    <w:p w14:paraId="665B8E2F" w14:textId="77777777" w:rsidR="00AC0DEA" w:rsidRDefault="00AC0DEA" w:rsidP="00AC0DEA">
      <w:pPr>
        <w:pStyle w:val="B10"/>
        <w:rPr>
          <w:lang w:eastAsia="ko-KR"/>
        </w:rPr>
      </w:pPr>
      <w:r>
        <w:rPr>
          <w:lang w:eastAsia="ko-KR"/>
        </w:rPr>
        <w:t>5c.</w:t>
      </w:r>
      <w:r>
        <w:rPr>
          <w:lang w:eastAsia="ko-KR"/>
        </w:rPr>
        <w:tab/>
        <w:t xml:space="preserve">If the historical data handling is applicable, and the DCCF determines to retrieve data from the NWDAF, the DCCF </w:t>
      </w:r>
      <w:r>
        <w:rPr>
          <w:lang w:eastAsia="zh-CN"/>
        </w:rPr>
        <w:t>sha</w:t>
      </w:r>
      <w:r>
        <w:rPr>
          <w:lang w:eastAsia="ko-KR"/>
        </w:rPr>
        <w:t>ll determine which NWDAF instances might provide the requested data.</w:t>
      </w:r>
    </w:p>
    <w:p w14:paraId="616A8E8C" w14:textId="77777777" w:rsidR="00AC0DEA" w:rsidRDefault="00AC0DEA" w:rsidP="00AC0DEA">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4FEB69CC" w14:textId="77777777" w:rsidR="00AC0DEA" w:rsidRDefault="00AC0DEA" w:rsidP="00AC0DEA">
      <w:pPr>
        <w:pStyle w:val="B10"/>
      </w:pPr>
      <w:r>
        <w:rPr>
          <w:lang w:eastAsia="ko-KR"/>
        </w:rPr>
        <w:t>7c.</w:t>
      </w:r>
      <w:r>
        <w:rPr>
          <w:lang w:eastAsia="ko-KR"/>
        </w:rPr>
        <w:tab/>
      </w:r>
      <w:r>
        <w:t xml:space="preserve">The NWDAF responds to the </w:t>
      </w:r>
      <w:proofErr w:type="spellStart"/>
      <w:r>
        <w:t>Nnwdaf_DataManagement_Subscribe</w:t>
      </w:r>
      <w:proofErr w:type="spellEnd"/>
      <w:r>
        <w:t xml:space="preserve"> service operation.</w:t>
      </w:r>
    </w:p>
    <w:p w14:paraId="1546A841" w14:textId="77777777" w:rsidR="00AC0DEA" w:rsidRDefault="00AC0DEA" w:rsidP="00AC0DEA">
      <w:pPr>
        <w:ind w:left="568"/>
      </w:pPr>
      <w:r>
        <w:t xml:space="preserve">Upon receipt of the HTTP POST request, if the subscription is accepted to be created, the NWDAF responds to the DCCF with "201 Created" status code, and the URI of the created subscription is included in the </w:t>
      </w:r>
      <w:r>
        <w:rPr>
          <w:rFonts w:eastAsia="DengXian"/>
        </w:rPr>
        <w:t>Location header field</w:t>
      </w:r>
      <w:r>
        <w:t>.</w:t>
      </w:r>
    </w:p>
    <w:p w14:paraId="52B183BA" w14:textId="77777777" w:rsidR="00AC0DEA" w:rsidRDefault="00AC0DEA" w:rsidP="00AC0DEA">
      <w:pPr>
        <w:pStyle w:val="B10"/>
      </w:pPr>
      <w:r>
        <w:rPr>
          <w:lang w:eastAsia="ko-KR"/>
        </w:rPr>
        <w:t>8.</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7F1766A9" w14:textId="77777777" w:rsidR="00AC0DEA" w:rsidRDefault="00AC0DEA" w:rsidP="00AC0DEA">
      <w:pPr>
        <w:pStyle w:val="B10"/>
        <w:rPr>
          <w:lang w:eastAsia="ko-KR"/>
        </w:rPr>
      </w:pPr>
      <w:r>
        <w:rPr>
          <w:lang w:eastAsia="ko-KR"/>
        </w:rPr>
        <w:t>9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3FCA5768" w14:textId="77777777" w:rsidR="00AC0DEA" w:rsidRDefault="00AC0DEA" w:rsidP="00AC0DEA">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0880DEB" w14:textId="77777777" w:rsidR="00AC0DEA" w:rsidRDefault="00AC0DEA" w:rsidP="00AC0DEA">
      <w:pPr>
        <w:pStyle w:val="B10"/>
        <w:rPr>
          <w:lang w:eastAsia="ko-KR"/>
        </w:rPr>
      </w:pPr>
      <w:r>
        <w:rPr>
          <w:lang w:eastAsia="ko-KR"/>
        </w:rPr>
        <w:t>9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 as described in </w:t>
      </w:r>
      <w:r>
        <w:t>clause 4.2.2.8 of 3GPP TS 29.575 [16]</w:t>
      </w:r>
      <w:r>
        <w:rPr>
          <w:lang w:eastAsia="ko-KR"/>
        </w:rPr>
        <w:t>.</w:t>
      </w:r>
    </w:p>
    <w:p w14:paraId="0E8AC1BF" w14:textId="77777777" w:rsidR="00AC0DEA" w:rsidRDefault="00AC0DEA" w:rsidP="00AC0DEA">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C3779E6" w14:textId="77777777" w:rsidR="00AC0DEA" w:rsidRDefault="00AC0DEA" w:rsidP="00AC0DEA">
      <w:pPr>
        <w:pStyle w:val="B10"/>
        <w:rPr>
          <w:lang w:eastAsia="ko-KR"/>
        </w:rPr>
      </w:pPr>
      <w:r>
        <w:rPr>
          <w:lang w:eastAsia="ko-KR"/>
        </w:rPr>
        <w:t>9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DCCF as described in </w:t>
      </w:r>
      <w:r>
        <w:t>clause 4.4.2.4 of 3GPP TS 29.520 [5]</w:t>
      </w:r>
      <w:r>
        <w:rPr>
          <w:lang w:eastAsia="ko-KR"/>
        </w:rPr>
        <w:t>.</w:t>
      </w:r>
    </w:p>
    <w:p w14:paraId="774C71A0" w14:textId="77777777" w:rsidR="00AC0DEA" w:rsidRDefault="00AC0DEA" w:rsidP="00AC0DEA">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4AAFF7BE" w14:textId="77777777" w:rsidR="00AC0DEA" w:rsidRDefault="00AC0DEA" w:rsidP="00AC0DEA">
      <w:pPr>
        <w:pStyle w:val="B10"/>
        <w:rPr>
          <w:lang w:eastAsia="ko-KR"/>
        </w:rPr>
      </w:pPr>
      <w:r>
        <w:rPr>
          <w:lang w:eastAsia="ko-KR"/>
        </w:rPr>
        <w:t>11.</w:t>
      </w:r>
      <w:r>
        <w:rPr>
          <w:lang w:eastAsia="ko-KR"/>
        </w:rPr>
        <w:tab/>
        <w:t xml:space="preserve">If the DCCF is configured to deliver the data itself (and not via the MFAF), the DCCF invokes the </w:t>
      </w:r>
      <w:proofErr w:type="spellStart"/>
      <w:r>
        <w:rPr>
          <w:lang w:eastAsia="ko-KR"/>
        </w:rPr>
        <w:t>Ndccf_DataManagement_Notify</w:t>
      </w:r>
      <w:proofErr w:type="spellEnd"/>
      <w:r>
        <w:rPr>
          <w:lang w:eastAsia="ko-KR"/>
        </w:rPr>
        <w:t xml:space="preserve"> service operation by sending HTTP POST request message(s) to send the data to all notification endpoints indicated in step 1. Data sent to notification endpoints may be processed and </w:t>
      </w:r>
      <w:r>
        <w:rPr>
          <w:lang w:eastAsia="ko-KR"/>
        </w:rPr>
        <w:lastRenderedPageBreak/>
        <w:t>formatted by the DCCF, so they conform to delivery requirements for each NF service consumer or notification endpoint.</w:t>
      </w:r>
    </w:p>
    <w:p w14:paraId="5BC00E29" w14:textId="77777777" w:rsidR="00AC0DEA" w:rsidRDefault="00AC0DEA" w:rsidP="00AC0DEA">
      <w:pPr>
        <w:pStyle w:val="NO"/>
        <w:rPr>
          <w:lang w:eastAsia="ko-KR"/>
        </w:rPr>
      </w:pPr>
      <w:r>
        <w:rPr>
          <w:lang w:eastAsia="ko-KR"/>
        </w:rPr>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w:t>
      </w:r>
      <w:proofErr w:type="spellStart"/>
      <w:r>
        <w:rPr>
          <w:lang w:eastAsia="ko-KR"/>
        </w:rPr>
        <w:t>Ndccf_DataManagement_Notify</w:t>
      </w:r>
      <w:proofErr w:type="spellEnd"/>
      <w:r>
        <w:rPr>
          <w:lang w:eastAsia="ko-KR"/>
        </w:rPr>
        <w:t xml:space="preserve"> so that many notifications from an NF result in fewer notifications (or one notification) to the Data Consumer. Alternatively, a notification can instruct the data notification endpoint to fetch the data from the DCCF.</w:t>
      </w:r>
    </w:p>
    <w:p w14:paraId="71EC2870" w14:textId="77777777" w:rsidR="00AC0DEA" w:rsidRDefault="00AC0DEA" w:rsidP="00AC0DEA">
      <w:pPr>
        <w:pStyle w:val="B10"/>
        <w:rPr>
          <w:lang w:eastAsia="ko-KR"/>
        </w:rPr>
      </w:pPr>
      <w:r>
        <w:rPr>
          <w:lang w:eastAsia="ko-KR"/>
        </w:rPr>
        <w:t>12.</w:t>
      </w:r>
      <w:r>
        <w:rPr>
          <w:lang w:eastAsia="ko-KR"/>
        </w:rPr>
        <w:tab/>
      </w:r>
      <w:r>
        <w:rPr>
          <w:lang w:eastAsia="ko-KR"/>
        </w:rPr>
        <w:tab/>
        <w:t xml:space="preserve">The NF service consumer responds to the </w:t>
      </w:r>
      <w:proofErr w:type="spellStart"/>
      <w:r>
        <w:rPr>
          <w:lang w:eastAsia="ko-KR"/>
        </w:rPr>
        <w:t>Ndccf_DataManagement_Notify</w:t>
      </w:r>
      <w:proofErr w:type="spellEnd"/>
      <w:r>
        <w:rPr>
          <w:lang w:eastAsia="ko-KR"/>
        </w:rPr>
        <w:t xml:space="preserve"> service operation with HTTP "204 No Content" status code.</w:t>
      </w:r>
    </w:p>
    <w:p w14:paraId="0BD83FF6" w14:textId="77777777" w:rsidR="00AC0DEA" w:rsidRDefault="00AC0DEA" w:rsidP="00AC0DEA">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w:t>
      </w:r>
      <w:proofErr w:type="gramStart"/>
      <w:r>
        <w:rPr>
          <w:lang w:eastAsia="ko-KR"/>
        </w:rPr>
        <w:t>time, if</w:t>
      </w:r>
      <w:proofErr w:type="gramEnd"/>
      <w:r>
        <w:rPr>
          <w:lang w:eastAsia="ko-KR"/>
        </w:rPr>
        <w:t xml:space="preserve"> the fetch instruction was previously received via the </w:t>
      </w:r>
      <w:proofErr w:type="spellStart"/>
      <w:r>
        <w:rPr>
          <w:lang w:eastAsia="ko-KR"/>
        </w:rPr>
        <w:t>NdccfDataManagement_Notify</w:t>
      </w:r>
      <w:proofErr w:type="spellEnd"/>
      <w:r>
        <w:rPr>
          <w:lang w:eastAsia="ko-KR"/>
        </w:rPr>
        <w:t xml:space="preserve"> service operation in step</w:t>
      </w:r>
      <w:r>
        <w:t> </w:t>
      </w:r>
      <w:r>
        <w:rPr>
          <w:lang w:eastAsia="ko-KR"/>
        </w:rPr>
        <w:t>11.</w:t>
      </w:r>
    </w:p>
    <w:p w14:paraId="021A69CF" w14:textId="77777777" w:rsidR="00AC0DEA" w:rsidRDefault="00AC0DEA" w:rsidP="00AC0DEA">
      <w:pPr>
        <w:pStyle w:val="B10"/>
        <w:rPr>
          <w:lang w:eastAsia="zh-CN"/>
        </w:rPr>
      </w:pPr>
      <w:r>
        <w:rPr>
          <w:lang w:eastAsia="ko-KR"/>
        </w:rPr>
        <w:t>14.</w:t>
      </w:r>
      <w:r>
        <w:rPr>
          <w:lang w:eastAsia="ko-KR"/>
        </w:rPr>
        <w:tab/>
        <w:t xml:space="preserve">The DCCF responds to the </w:t>
      </w:r>
      <w:proofErr w:type="spellStart"/>
      <w:r>
        <w:rPr>
          <w:lang w:eastAsia="ko-KR"/>
        </w:rPr>
        <w:t>Ndccf_Data</w:t>
      </w:r>
      <w:r>
        <w:rPr>
          <w:lang w:eastAsia="zh-CN"/>
        </w:rPr>
        <w:t>Ma</w:t>
      </w:r>
      <w:r>
        <w:rPr>
          <w:lang w:eastAsia="ko-KR"/>
        </w:rPr>
        <w:t>nagement_Fetch</w:t>
      </w:r>
      <w:proofErr w:type="spellEnd"/>
      <w:r>
        <w:rPr>
          <w:lang w:eastAsia="ko-KR"/>
        </w:rPr>
        <w:t xml:space="preserve"> service operation with HTTP "200 OK" status code</w:t>
      </w:r>
      <w:r>
        <w:t xml:space="preserve"> with the message body containing the </w:t>
      </w:r>
      <w:r>
        <w:rPr>
          <w:noProof/>
        </w:rPr>
        <w:t>data received earlier from the data source</w:t>
      </w:r>
      <w:r>
        <w:t>.</w:t>
      </w:r>
    </w:p>
    <w:p w14:paraId="4A59C878" w14:textId="77777777" w:rsidR="00AC0DEA" w:rsidRDefault="00AC0DEA" w:rsidP="00AC0DEA">
      <w:pPr>
        <w:pStyle w:val="B10"/>
        <w:rPr>
          <w:lang w:eastAsia="ko-KR"/>
        </w:rPr>
      </w:pPr>
      <w:r>
        <w:rPr>
          <w:lang w:eastAsia="ko-KR"/>
        </w:rPr>
        <w:t>15.</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716C8C1E" w14:textId="77777777" w:rsidR="00AC0DEA" w:rsidRDefault="00AC0DEA" w:rsidP="00AC0DEA">
      <w:pPr>
        <w:pStyle w:val="B10"/>
        <w:rPr>
          <w:lang w:eastAsia="ko-KR"/>
        </w:rPr>
      </w:pPr>
      <w:r>
        <w:rPr>
          <w:lang w:eastAsia="ko-KR"/>
        </w:rPr>
        <w:t>16.</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removed from the list of NF service consumers that are subscribed for these data.</w:t>
      </w:r>
    </w:p>
    <w:p w14:paraId="6C485AA6" w14:textId="77777777" w:rsidR="00AC0DEA" w:rsidRDefault="00AC0DEA" w:rsidP="00AC0DEA">
      <w:pPr>
        <w:pStyle w:val="B10"/>
        <w:rPr>
          <w:lang w:eastAsia="ko-KR"/>
        </w:rPr>
      </w:pPr>
      <w:r>
        <w:rPr>
          <w:lang w:eastAsia="ko-KR"/>
        </w:rPr>
        <w:t>17a.</w:t>
      </w:r>
      <w:r>
        <w:rPr>
          <w:lang w:eastAsia="ko-KR"/>
        </w:rPr>
        <w:tab/>
        <w:t xml:space="preserve">If there are no other NF service consumers subscribed to the data, the DCCF 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3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35"/>
    </w:p>
    <w:p w14:paraId="2ECA86F8" w14:textId="77777777" w:rsidR="00AC0DEA" w:rsidRDefault="00AC0DEA" w:rsidP="00AC0DEA">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2AA8AAE4" w14:textId="77777777" w:rsidR="00AC0DEA" w:rsidRDefault="00AC0DEA" w:rsidP="00AC0DEA">
      <w:pPr>
        <w:pStyle w:val="B10"/>
        <w:rPr>
          <w:lang w:eastAsia="ko-KR"/>
        </w:rPr>
      </w:pPr>
      <w:r>
        <w:rPr>
          <w:lang w:eastAsia="ko-KR"/>
        </w:rPr>
        <w:t>17b.</w:t>
      </w:r>
      <w:r>
        <w:rPr>
          <w:lang w:eastAsia="ko-KR"/>
        </w:rPr>
        <w:tab/>
        <w:t xml:space="preserve">If the DCCF determines that no other NF service consumers require the historical data from the ADRF, the DCCF invokes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23B0BBA8" w14:textId="77777777" w:rsidR="00AC0DEA" w:rsidRDefault="00AC0DEA" w:rsidP="00AC0DEA">
      <w:pPr>
        <w:pStyle w:val="B10"/>
        <w:rPr>
          <w:lang w:eastAsia="ko-KR"/>
        </w:rPr>
      </w:pPr>
      <w:r>
        <w:rPr>
          <w:lang w:eastAsia="ko-KR"/>
        </w:rPr>
        <w:t>18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retrieval subscription is successfully removed.</w:t>
      </w:r>
    </w:p>
    <w:p w14:paraId="4E1BD2CE" w14:textId="77777777" w:rsidR="00AC0DEA" w:rsidRDefault="00AC0DEA" w:rsidP="00AC0DEA">
      <w:pPr>
        <w:pStyle w:val="B10"/>
        <w:rPr>
          <w:lang w:eastAsia="ko-KR"/>
        </w:rPr>
      </w:pPr>
      <w:r>
        <w:rPr>
          <w:lang w:eastAsia="ko-KR"/>
        </w:rPr>
        <w:t>17c.</w:t>
      </w:r>
      <w:r>
        <w:rPr>
          <w:lang w:eastAsia="ko-KR"/>
        </w:rPr>
        <w:tab/>
        <w:t xml:space="preserve">If DCCF determines that no other NF service consumers require the historical data from the NWDAF, the DCCF invokes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1C72FA36" w14:textId="77777777" w:rsidR="00AC0DEA" w:rsidRDefault="00AC0DEA" w:rsidP="00AC0DEA">
      <w:pPr>
        <w:pStyle w:val="B10"/>
        <w:rPr>
          <w:lang w:eastAsia="ko-KR"/>
        </w:rPr>
      </w:pPr>
      <w:r>
        <w:rPr>
          <w:lang w:eastAsia="ko-KR"/>
        </w:rPr>
        <w:t>18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subscription is successfully removed.</w:t>
      </w:r>
    </w:p>
    <w:p w14:paraId="2D4E1A7D" w14:textId="35C0AA03"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363E7F">
        <w:rPr>
          <w:rFonts w:eastAsia="DengXian"/>
          <w:noProof/>
          <w:color w:val="0000FF"/>
          <w:sz w:val="28"/>
          <w:szCs w:val="28"/>
        </w:rPr>
        <w:t>3rd</w:t>
      </w:r>
      <w:r w:rsidRPr="008C6891">
        <w:rPr>
          <w:rFonts w:eastAsia="DengXian"/>
          <w:noProof/>
          <w:color w:val="0000FF"/>
          <w:sz w:val="28"/>
          <w:szCs w:val="28"/>
        </w:rPr>
        <w:t xml:space="preserve"> Change ***</w:t>
      </w:r>
    </w:p>
    <w:p w14:paraId="668CCCBE" w14:textId="77777777" w:rsidR="00AC0DEA" w:rsidRDefault="00AC0DEA" w:rsidP="00AC0DEA">
      <w:pPr>
        <w:pStyle w:val="Heading4"/>
      </w:pPr>
      <w:bookmarkStart w:id="36" w:name="_Toc138669722"/>
      <w:r>
        <w:t>5.5.3.2</w:t>
      </w:r>
      <w:r>
        <w:tab/>
        <w:t xml:space="preserve">Data Collection via </w:t>
      </w:r>
      <w:r>
        <w:rPr>
          <w:lang w:eastAsia="zh-CN"/>
        </w:rPr>
        <w:t>Messaging Framework</w:t>
      </w:r>
      <w:bookmarkEnd w:id="36"/>
    </w:p>
    <w:p w14:paraId="429791A1" w14:textId="77777777" w:rsidR="00AC0DEA" w:rsidRDefault="00AC0DEA" w:rsidP="00AC0DEA">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4BBAA9F3" w14:textId="7A8A09C1" w:rsidR="00AC0DEA" w:rsidRDefault="00AC0DEA" w:rsidP="00AC0DEA">
      <w:pPr>
        <w:pStyle w:val="TH"/>
        <w:rPr>
          <w:lang w:eastAsia="zh-CN"/>
        </w:rPr>
      </w:pPr>
      <w:del w:id="37" w:author="Ericsson_Maria Liang" w:date="2024-04-08T15:32:00Z">
        <w:r w:rsidDel="00F42126">
          <w:object w:dxaOrig="8410" w:dyaOrig="13680" w14:anchorId="4D0C28FA">
            <v:shape id="_x0000_i1028" type="#_x0000_t75" style="width:420.5pt;height:684pt" o:ole="">
              <v:imagedata r:id="rId24" o:title=""/>
            </v:shape>
            <o:OLEObject Type="Embed" ProgID="Visio.Drawing.15" ShapeID="_x0000_i1028" DrawAspect="Content" ObjectID="_1775037327" r:id="rId25"/>
          </w:object>
        </w:r>
      </w:del>
      <w:ins w:id="38" w:author="Ericsson_Maria Liang" w:date="2024-04-08T15:32:00Z">
        <w:r w:rsidR="00EE041F">
          <w:object w:dxaOrig="12230" w:dyaOrig="19881" w14:anchorId="6537C25F">
            <v:shape id="_x0000_i1029" type="#_x0000_t75" style="width:452.5pt;height:735.5pt" o:ole="">
              <v:imagedata r:id="rId26" o:title=""/>
            </v:shape>
            <o:OLEObject Type="Embed" ProgID="Visio.Drawing.15" ShapeID="_x0000_i1029" DrawAspect="Content" ObjectID="_1775037328" r:id="rId27"/>
          </w:object>
        </w:r>
      </w:ins>
    </w:p>
    <w:p w14:paraId="5316AEA9" w14:textId="77777777" w:rsidR="00AC0DEA" w:rsidRDefault="00AC0DEA" w:rsidP="00AC0DEA">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28376C00" w14:textId="77777777" w:rsidR="00AC0DEA" w:rsidRDefault="00AC0DEA" w:rsidP="00AC0DEA">
      <w:pPr>
        <w:pStyle w:val="B10"/>
        <w:rPr>
          <w:lang w:eastAsia="ko-KR"/>
        </w:rPr>
      </w:pPr>
      <w:r>
        <w:rPr>
          <w:lang w:eastAsia="zh-CN"/>
        </w:rPr>
        <w:t>1.</w:t>
      </w:r>
      <w:r>
        <w:rPr>
          <w:lang w:eastAsia="zh-CN"/>
        </w:rPr>
        <w:tab/>
      </w:r>
      <w:proofErr w:type="gramStart"/>
      <w:r>
        <w:rPr>
          <w:lang w:eastAsia="ko-KR"/>
        </w:rPr>
        <w:t>In order to</w:t>
      </w:r>
      <w:proofErr w:type="gramEnd"/>
      <w:r>
        <w:rPr>
          <w:lang w:eastAsia="ko-KR"/>
        </w:rPr>
        <w:t xml:space="preserve"> subscribe to notification(s) of events exposure via the DCCF based on local configuration, the Data Consumer invokes the </w:t>
      </w:r>
      <w:proofErr w:type="spellStart"/>
      <w:r>
        <w:rPr>
          <w:lang w:eastAsia="ko-KR"/>
        </w:rPr>
        <w:t>Ndccf_DataManagement_Subscribe</w:t>
      </w:r>
      <w:proofErr w:type="spellEnd"/>
      <w:r>
        <w:rPr>
          <w:lang w:eastAsia="ko-KR"/>
        </w:rPr>
        <w:t xml:space="preserve"> service operation by sending an HTTP POST request message targeting the resource "DCCF Data Subscriptions", as described in </w:t>
      </w:r>
      <w:r>
        <w:t>clause 4.2.2.2.4 of 3GPP TS 29.574 [15]</w:t>
      </w:r>
      <w:r>
        <w:rPr>
          <w:lang w:eastAsia="ko-KR"/>
        </w:rPr>
        <w:t>.</w:t>
      </w:r>
    </w:p>
    <w:p w14:paraId="4C70FF3E" w14:textId="14E5555E" w:rsidR="00F42126" w:rsidRDefault="00F42126" w:rsidP="00F42126">
      <w:pPr>
        <w:pStyle w:val="B10"/>
        <w:rPr>
          <w:lang w:eastAsia="ko-KR"/>
        </w:rPr>
      </w:pPr>
      <w:r>
        <w:rPr>
          <w:lang w:eastAsia="zh-CN"/>
        </w:rPr>
        <w:t>2a.</w:t>
      </w:r>
      <w:r>
        <w:rPr>
          <w:lang w:eastAsia="zh-CN"/>
        </w:rPr>
        <w:tab/>
        <w:t xml:space="preserve">If data is to be collected for a user, </w:t>
      </w:r>
      <w:del w:id="39" w:author="Ericsson_Maria Liang" w:date="2024-04-19T12:18:00Z">
        <w:r w:rsidDel="00204530">
          <w:rPr>
            <w:lang w:eastAsia="zh-CN"/>
          </w:rPr>
          <w:delText>i.e. for a SUPI</w:delText>
        </w:r>
      </w:del>
      <w:del w:id="40" w:author="Ericsson_Maria Liang" w:date="2024-04-08T14:56:00Z">
        <w:r w:rsidDel="00F20972">
          <w:rPr>
            <w:lang w:eastAsia="zh-CN"/>
          </w:rPr>
          <w:delText xml:space="preserve"> or GPSI</w:delText>
        </w:r>
      </w:del>
      <w:del w:id="41" w:author="Ericsson_Maria Liang" w:date="2024-04-19T12:18:00Z">
        <w:r w:rsidDel="00204530">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42" w:author="Ericsson_Maria Liang" w:date="2024-04-08T14:57:00Z">
        <w:r>
          <w:rPr>
            <w:color w:val="0000FF"/>
            <w:lang w:val="en-US"/>
          </w:rPr>
          <w:t>if the</w:t>
        </w:r>
      </w:ins>
      <w:del w:id="43"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44" w:author="Ericsson_Maria Liang" w:date="2024-04-08T14:57:00Z">
        <w:r>
          <w:t xml:space="preserve">shall </w:t>
        </w:r>
      </w:ins>
      <w:r>
        <w:t>invoke</w:t>
      </w:r>
      <w:del w:id="45"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46" w:author="Ericsson_Maria Liang" w:date="2024-04-19T03:03:00Z">
        <w:r w:rsidDel="0016656F">
          <w:delText>targeting the resource "</w:delText>
        </w:r>
      </w:del>
      <w:del w:id="47" w:author="Ericsson_Maria Liang" w:date="2024-04-08T14:57:00Z">
        <w:r w:rsidDel="00103DFB">
          <w:delText>AccessAndMobilitySubscriptionData</w:delText>
        </w:r>
      </w:del>
      <w:del w:id="48" w:author="Ericsson_Maria Liang" w:date="2024-04-19T03:03:00Z">
        <w:r w:rsidDel="0016656F">
          <w:delText xml:space="preserve">" at the UDM to request the data type </w:delText>
        </w:r>
        <w:r w:rsidDel="0016656F">
          <w:rPr>
            <w:lang w:eastAsia="zh-CN"/>
          </w:rPr>
          <w:delText>"</w:delText>
        </w:r>
      </w:del>
      <w:del w:id="49" w:author="Ericsson_Maria Liang" w:date="2024-04-08T14:58:00Z">
        <w:r w:rsidDel="00103DFB">
          <w:rPr>
            <w:lang w:eastAsia="zh-CN"/>
          </w:rPr>
          <w:delText>User consent</w:delText>
        </w:r>
      </w:del>
      <w:del w:id="50" w:author="Ericsson_Maria Liang" w:date="2024-04-19T03:03:00Z">
        <w:r w:rsidDel="0016656F">
          <w:rPr>
            <w:lang w:eastAsia="zh-CN"/>
          </w:rPr>
          <w:delText>"</w:delText>
        </w:r>
        <w:r w:rsidDel="0016656F">
          <w:delText xml:space="preserve"> </w:delText>
        </w:r>
      </w:del>
      <w:r>
        <w:rPr>
          <w:lang w:eastAsia="ko-KR"/>
        </w:rPr>
        <w:t xml:space="preserve">as described in </w:t>
      </w:r>
      <w:r>
        <w:t>clause 5.2.2.2</w:t>
      </w:r>
      <w:ins w:id="51"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69872830" w14:textId="77777777" w:rsidR="00AC0DEA" w:rsidRDefault="00AC0DEA" w:rsidP="00AC0DEA">
      <w:pPr>
        <w:pStyle w:val="B10"/>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011DB3A6" w14:textId="77777777" w:rsidR="00AC0DEA" w:rsidRDefault="00AC0DEA" w:rsidP="00AC0DEA">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t>SdmSubscriptions</w:t>
      </w:r>
      <w:proofErr w:type="spellEnd"/>
      <w:r>
        <w:t xml:space="preserve">" at the UDM </w:t>
      </w:r>
      <w:r>
        <w:rPr>
          <w:lang w:eastAsia="ko-KR"/>
        </w:rPr>
        <w:t xml:space="preserve">as described in </w:t>
      </w:r>
      <w:r>
        <w:t>clause 5.2.2.3 of 3GPP TS 29.503 [22]</w:t>
      </w:r>
      <w:r>
        <w:rPr>
          <w:lang w:eastAsia="ko-KR"/>
        </w:rPr>
        <w:t>.</w:t>
      </w:r>
    </w:p>
    <w:p w14:paraId="6B81A498" w14:textId="77777777" w:rsidR="00AC0DEA" w:rsidRDefault="00AC0DEA" w:rsidP="00AC0DEA">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67944B63" w14:textId="77777777" w:rsidR="00AC0DEA" w:rsidRDefault="00AC0DEA" w:rsidP="00AC0DEA">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3F1CF732" w14:textId="77777777" w:rsidR="00AC0DEA" w:rsidRDefault="00AC0DEA" w:rsidP="00AC0DEA">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55441806" w14:textId="77777777" w:rsidR="00AC0DEA" w:rsidRDefault="00AC0DEA" w:rsidP="00AC0DEA">
      <w:pPr>
        <w:pStyle w:val="B10"/>
      </w:pPr>
      <w:r>
        <w:rPr>
          <w:lang w:eastAsia="ko-KR"/>
        </w:rPr>
        <w:t>5.</w:t>
      </w:r>
      <w:r>
        <w:rPr>
          <w:lang w:eastAsia="ko-KR"/>
        </w:rPr>
        <w:tab/>
      </w:r>
      <w:r>
        <w:t>The MFAF responds to the Nmfaf_3daDataManagement_Configure service operation.</w:t>
      </w:r>
    </w:p>
    <w:p w14:paraId="305A765F" w14:textId="77777777" w:rsidR="00AC0DEA" w:rsidRDefault="00AC0DEA" w:rsidP="00AC0DEA">
      <w:pPr>
        <w:ind w:left="568"/>
      </w:pPr>
      <w:r>
        <w:t xml:space="preserve">Upon receipt of the HTTP POST request message, if the configuration is accepted to be created, the MFAF responds to the DCCF with "201 Created" status code, and the URI of the created configuration is included in the </w:t>
      </w:r>
      <w:r>
        <w:rPr>
          <w:rFonts w:eastAsia="DengXian"/>
        </w:rPr>
        <w:t>Location header field</w:t>
      </w:r>
      <w:r>
        <w:t>.</w:t>
      </w:r>
    </w:p>
    <w:p w14:paraId="197BEC56" w14:textId="77777777" w:rsidR="00AC0DEA" w:rsidRDefault="00AC0DEA" w:rsidP="00AC0DEA">
      <w:pPr>
        <w:ind w:left="568"/>
      </w:pPr>
      <w:r>
        <w:t>Upon receipt of the HTTP PUT request message, if the configuration is accepted to be updated, the MFAF responds to the DCCF with "200 OK" or "204 No Content" status code.</w:t>
      </w:r>
    </w:p>
    <w:p w14:paraId="42266035" w14:textId="77777777" w:rsidR="00AC0DEA" w:rsidRDefault="00AC0DEA" w:rsidP="00AC0DEA">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545973C" w14:textId="77777777" w:rsidR="00AC0DEA" w:rsidRDefault="00AC0DEA" w:rsidP="00AC0DEA">
      <w:pPr>
        <w:pStyle w:val="B10"/>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69C7CBA9" w14:textId="77777777" w:rsidR="00AC0DEA" w:rsidRDefault="00AC0DEA" w:rsidP="00AC0DEA">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30DCFDB1" w14:textId="77777777" w:rsidR="00AC0DEA" w:rsidRDefault="00AC0DEA" w:rsidP="00AC0DEA">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28FD4D56" w14:textId="77777777" w:rsidR="00AC0DEA" w:rsidRDefault="00AC0DEA" w:rsidP="00AC0DEA">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188CB483" w14:textId="705C1FD2" w:rsidR="00AC0DEA" w:rsidRDefault="00AC0DEA" w:rsidP="00AC0DEA">
      <w:pPr>
        <w:pStyle w:val="B10"/>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ins w:id="52" w:author="Nokia" w:date="2024-04-19T02:56:00Z">
        <w:r w:rsidR="007E4ED3">
          <w:rPr>
            <w:lang w:eastAsia="ko-KR"/>
          </w:rPr>
          <w:t xml:space="preserve"> by an existing subscription or can be collected by modifying an existing subscription</w:t>
        </w:r>
      </w:ins>
      <w:r>
        <w:rPr>
          <w:lang w:eastAsia="ko-KR"/>
        </w:rPr>
        <w:t>.</w:t>
      </w:r>
    </w:p>
    <w:p w14:paraId="68F5B804" w14:textId="2F4009BF" w:rsidR="00AC0DEA" w:rsidDel="007E4ED3" w:rsidRDefault="00AC0DEA" w:rsidP="00AC0DEA">
      <w:pPr>
        <w:pStyle w:val="B2"/>
        <w:rPr>
          <w:del w:id="53" w:author="Nokia" w:date="2024-04-19T02:56:00Z"/>
          <w:lang w:eastAsia="ko-KR"/>
        </w:rPr>
      </w:pPr>
      <w:del w:id="54" w:author="Nokia" w:date="2024-04-19T02:56:00Z">
        <w:r w:rsidDel="007E4ED3">
          <w:rPr>
            <w:lang w:eastAsia="ko-KR"/>
          </w:rPr>
          <w:tab/>
          <w:delText xml:space="preserve">If the </w:delText>
        </w:r>
        <w:r w:rsidDel="007E4ED3">
          <w:rPr>
            <w:lang w:eastAsia="zh-CN"/>
          </w:rPr>
          <w:delText>data requested</w:delText>
        </w:r>
        <w:r w:rsidDel="007E4ED3">
          <w:rPr>
            <w:lang w:eastAsia="ko-KR"/>
          </w:rPr>
          <w:delText xml:space="preserve"> are already being collected by a data consumer, the DCCF adds the data consumer to the list of data consumers that are subscribed for these data. </w:delText>
        </w:r>
      </w:del>
    </w:p>
    <w:p w14:paraId="35A154A9" w14:textId="781F2914" w:rsidR="00AC0DEA" w:rsidDel="007E4ED3" w:rsidRDefault="00AC0DEA" w:rsidP="00AC0DEA">
      <w:pPr>
        <w:pStyle w:val="B2"/>
        <w:rPr>
          <w:del w:id="55" w:author="Nokia" w:date="2024-04-19T02:56:00Z"/>
          <w:lang w:eastAsia="ko-KR"/>
        </w:rPr>
      </w:pPr>
      <w:del w:id="56" w:author="Nokia" w:date="2024-04-19T02:56:00Z">
        <w:r w:rsidDel="007E4ED3">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7E4ED3">
          <w:delText> </w:delText>
        </w:r>
        <w:r w:rsidDel="007E4ED3">
          <w:rPr>
            <w:lang w:eastAsia="ko-KR"/>
          </w:rPr>
          <w:delText>8a and step</w:delText>
        </w:r>
        <w:r w:rsidDel="007E4ED3">
          <w:delText> </w:delText>
        </w:r>
        <w:r w:rsidDel="007E4ED3">
          <w:rPr>
            <w:lang w:eastAsia="ko-KR"/>
          </w:rPr>
          <w:delText>9a are skipped.</w:delText>
        </w:r>
      </w:del>
    </w:p>
    <w:p w14:paraId="09399DC2" w14:textId="3DE6E5A3" w:rsidR="00AC0DEA" w:rsidRDefault="00AC0DEA" w:rsidP="00AC0DEA">
      <w:pPr>
        <w:pStyle w:val="B10"/>
      </w:pPr>
      <w:r>
        <w:rPr>
          <w:lang w:eastAsia="ko-KR"/>
        </w:rPr>
        <w:t>8a.</w:t>
      </w:r>
      <w:r>
        <w:rPr>
          <w:lang w:eastAsia="ko-KR"/>
        </w:rPr>
        <w:tab/>
        <w:t xml:space="preserve">If data requested in step 1 </w:t>
      </w:r>
      <w:ins w:id="57" w:author="Nokia" w:date="2024-04-19T02:56:00Z">
        <w:r w:rsidR="007E4ED3">
          <w:rPr>
            <w:lang w:eastAsia="ko-KR"/>
          </w:rPr>
          <w:t>can be collected neither by an existing subscription nor by modifying an existing subscription</w:t>
        </w:r>
      </w:ins>
      <w:del w:id="58" w:author="Nokia" w:date="2024-04-19T02:56:00Z">
        <w:r w:rsidDel="007E4ED3">
          <w:rPr>
            <w:lang w:eastAsia="ko-KR"/>
          </w:rPr>
          <w:delText>are not available yet</w:delText>
        </w:r>
      </w:del>
      <w:r>
        <w:rPr>
          <w:lang w:eastAsia="ko-KR"/>
        </w:rPr>
        <w:t xml:space="preserve">, the DCCF shall invoke the </w:t>
      </w:r>
      <w:proofErr w:type="spellStart"/>
      <w:r>
        <w:rPr>
          <w:lang w:eastAsia="ko-KR"/>
        </w:rPr>
        <w:t>Nnf_EventExposure_Subscribe</w:t>
      </w:r>
      <w:proofErr w:type="spellEnd"/>
      <w:r>
        <w:rPr>
          <w:lang w:eastAsia="ko-KR"/>
        </w:rPr>
        <w:t xml:space="preserv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265BE19" w14:textId="565A5764" w:rsidR="00AC0DEA" w:rsidRDefault="00AC0DEA" w:rsidP="00AC0DEA">
      <w:pPr>
        <w:pStyle w:val="B10"/>
        <w:ind w:firstLine="0"/>
        <w:rPr>
          <w:ins w:id="59" w:author="Nokia" w:date="2024-04-19T02:59:00Z"/>
        </w:rPr>
      </w:pPr>
      <w:r>
        <w:t xml:space="preserve">Otherwise, </w:t>
      </w:r>
      <w:del w:id="60" w:author="Nokia" w:date="2024-04-19T02:59:00Z">
        <w:r w:rsidDel="007E4ED3">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283B66C8" w14:textId="213B0E28" w:rsidR="007E4ED3" w:rsidRDefault="007E4ED3" w:rsidP="007E4ED3">
      <w:pPr>
        <w:pStyle w:val="NO"/>
      </w:pPr>
      <w:ins w:id="61" w:author="Nokia" w:date="2024-04-19T03:00: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6.7.5.2 of 3GPP TS 29.500 [13].</w:t>
        </w:r>
      </w:ins>
    </w:p>
    <w:p w14:paraId="143A756A" w14:textId="77777777" w:rsidR="00AC0DEA" w:rsidRDefault="00AC0DEA" w:rsidP="00AC0DEA">
      <w:pPr>
        <w:pStyle w:val="B10"/>
      </w:pPr>
      <w:r>
        <w:rPr>
          <w:lang w:eastAsia="ko-KR"/>
        </w:rPr>
        <w:t>9a.</w:t>
      </w:r>
      <w:r>
        <w:rPr>
          <w:lang w:eastAsia="ko-KR"/>
        </w:rPr>
        <w:tab/>
      </w:r>
      <w:r>
        <w:t xml:space="preserve">The NF responds to the </w:t>
      </w:r>
      <w:proofErr w:type="spellStart"/>
      <w:r>
        <w:t>Nnf_EventExposure_Subscribe</w:t>
      </w:r>
      <w:proofErr w:type="spellEnd"/>
      <w:r>
        <w:t xml:space="preserve"> service operation. </w:t>
      </w:r>
    </w:p>
    <w:p w14:paraId="21B71D0F" w14:textId="77777777" w:rsidR="00AC0DEA" w:rsidRDefault="00AC0DEA" w:rsidP="00AC0DEA">
      <w:pPr>
        <w:ind w:left="568"/>
      </w:pPr>
      <w:r>
        <w:t xml:space="preserve">Upon receipt of the HTTP POST request message, if the subscription is accepted to be created, the NF responds to the DCCF with "201 Created" status code, and the URI of the created subscription is included in the </w:t>
      </w:r>
      <w:r>
        <w:rPr>
          <w:rFonts w:eastAsia="DengXian"/>
        </w:rPr>
        <w:t>Location header field</w:t>
      </w:r>
      <w:r>
        <w:t>.</w:t>
      </w:r>
    </w:p>
    <w:p w14:paraId="08E27FC0" w14:textId="77777777" w:rsidR="00AC0DEA" w:rsidRDefault="00AC0DEA" w:rsidP="00AC0DEA">
      <w:pPr>
        <w:ind w:left="568"/>
      </w:pPr>
      <w:r>
        <w:t>Upon receipt of the HTTP PUT request message, if the subscription is accepted to be updated, the NF responds to the DCCF with "200 OK" or "204 No Content" status code.</w:t>
      </w:r>
    </w:p>
    <w:p w14:paraId="744B9E2C" w14:textId="77777777" w:rsidR="00AC0DEA" w:rsidRDefault="00AC0DEA" w:rsidP="00AC0DEA">
      <w:pPr>
        <w:pStyle w:val="B10"/>
        <w:rPr>
          <w:lang w:eastAsia="ko-KR"/>
        </w:rPr>
      </w:pPr>
      <w:r>
        <w:rPr>
          <w:lang w:eastAsia="ko-KR"/>
        </w:rPr>
        <w:t>7b.</w:t>
      </w:r>
      <w:r>
        <w:rPr>
          <w:lang w:eastAsia="ko-KR"/>
        </w:rPr>
        <w:tab/>
        <w:t xml:space="preserve">If the historical data handling is applicable, and the DCCF determines to retrieve data from the ADRF, the DCCF </w:t>
      </w:r>
      <w:r>
        <w:rPr>
          <w:lang w:eastAsia="zh-CN"/>
        </w:rPr>
        <w:t>sha</w:t>
      </w:r>
      <w:r>
        <w:rPr>
          <w:lang w:eastAsia="ko-KR"/>
        </w:rPr>
        <w:t>ll determine which ADRF instances might provide the data.</w:t>
      </w:r>
    </w:p>
    <w:p w14:paraId="13FFEB62" w14:textId="77777777" w:rsidR="00AC0DEA" w:rsidRDefault="00AC0DEA" w:rsidP="00AC0DEA">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 historical data from the ADRF, the DCCF shall invoke the </w:t>
      </w:r>
      <w:proofErr w:type="spellStart"/>
      <w:r>
        <w:rPr>
          <w:lang w:eastAsia="ko-KR"/>
        </w:rPr>
        <w:t>Nadrf_DataManagement_RetrievalSubscribe</w:t>
      </w:r>
      <w:proofErr w:type="spellEnd"/>
      <w:r>
        <w:rPr>
          <w:lang w:eastAsia="ko-KR"/>
        </w:rPr>
        <w:t xml:space="preserve"> service operation by sending an HTTP POST request message targeting the resource "</w:t>
      </w:r>
      <w:r>
        <w:t>ADRF Data Retrieval Subscriptions</w:t>
      </w:r>
      <w:r>
        <w:rPr>
          <w:lang w:eastAsia="ko-KR"/>
        </w:rPr>
        <w:t xml:space="preserve">", as described in </w:t>
      </w:r>
      <w:r>
        <w:t>clause 4.2.2.6 of 3GPP TS 29.575 [16]</w:t>
      </w:r>
      <w:r>
        <w:rPr>
          <w:lang w:eastAsia="ko-KR"/>
        </w:rPr>
        <w:t>.</w:t>
      </w:r>
    </w:p>
    <w:p w14:paraId="5BF5C992" w14:textId="77777777" w:rsidR="00AC0DEA" w:rsidRDefault="00AC0DEA" w:rsidP="00AC0DEA">
      <w:pPr>
        <w:pStyle w:val="B10"/>
      </w:pPr>
      <w:r>
        <w:rPr>
          <w:lang w:eastAsia="ko-KR"/>
        </w:rPr>
        <w:t>9b.</w:t>
      </w:r>
      <w:r>
        <w:rPr>
          <w:lang w:eastAsia="ko-KR"/>
        </w:rPr>
        <w:tab/>
      </w:r>
      <w:r>
        <w:t xml:space="preserve">The ADRF responds to the </w:t>
      </w:r>
      <w:proofErr w:type="spellStart"/>
      <w:r>
        <w:t>Nadrf_DataManagement_RetrievalSubscribe</w:t>
      </w:r>
      <w:proofErr w:type="spellEnd"/>
      <w:r>
        <w:t xml:space="preserve"> service operation.</w:t>
      </w:r>
    </w:p>
    <w:p w14:paraId="7F42BE00" w14:textId="77777777" w:rsidR="00AC0DEA" w:rsidRDefault="00AC0DEA" w:rsidP="00AC0DEA">
      <w:pPr>
        <w:ind w:left="568"/>
      </w:pPr>
      <w:r>
        <w:t xml:space="preserve">Upon receipt of the HTTP POST request message, if the subscription is accepted to be created, the ADRF responds to the DCCF with "201 Created" status code, and the URI of the created subscription is included in the </w:t>
      </w:r>
      <w:r>
        <w:rPr>
          <w:rFonts w:eastAsia="DengXian"/>
        </w:rPr>
        <w:t>Location header field</w:t>
      </w:r>
      <w:r>
        <w:t>.</w:t>
      </w:r>
    </w:p>
    <w:p w14:paraId="3E800FA5" w14:textId="77777777" w:rsidR="00AC0DEA" w:rsidRDefault="00AC0DEA" w:rsidP="00AC0DEA">
      <w:pPr>
        <w:pStyle w:val="B10"/>
        <w:rPr>
          <w:lang w:eastAsia="ko-KR"/>
        </w:rPr>
      </w:pPr>
      <w:r>
        <w:rPr>
          <w:lang w:eastAsia="ko-KR"/>
        </w:rPr>
        <w:t>7c.</w:t>
      </w:r>
      <w:r>
        <w:rPr>
          <w:lang w:eastAsia="ko-KR"/>
        </w:rPr>
        <w:tab/>
        <w:t xml:space="preserve"> If the historical data handling is applicable, and the DCCF determines to retrieve data from the NWDAF, the DCCF </w:t>
      </w:r>
      <w:r>
        <w:rPr>
          <w:lang w:eastAsia="zh-CN"/>
        </w:rPr>
        <w:t>sha</w:t>
      </w:r>
      <w:r>
        <w:rPr>
          <w:lang w:eastAsia="ko-KR"/>
        </w:rPr>
        <w:t>ll determine which NWDAF instances might provide the data.</w:t>
      </w:r>
    </w:p>
    <w:p w14:paraId="51E4FA57" w14:textId="77777777" w:rsidR="00AC0DEA" w:rsidRDefault="00AC0DEA" w:rsidP="00AC0DEA">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 historical data from the NWDAF, the DCCF shall invoke the </w:t>
      </w:r>
      <w:proofErr w:type="spellStart"/>
      <w:r>
        <w:rPr>
          <w:lang w:eastAsia="ko-KR"/>
        </w:rPr>
        <w:t>Nnwdaf_DataManagement_Subscribe</w:t>
      </w:r>
      <w:proofErr w:type="spellEnd"/>
      <w:r>
        <w:rPr>
          <w:lang w:eastAsia="ko-KR"/>
        </w:rPr>
        <w:t xml:space="preserve"> service operation by sending an HTTP POST request message targeting the resource "NWDAF Data Management Subscriptions", as described in </w:t>
      </w:r>
      <w:r>
        <w:t>clause 4.4.2.2 of 3GPP TS 29.520 [5]</w:t>
      </w:r>
      <w:r>
        <w:rPr>
          <w:lang w:eastAsia="ko-KR"/>
        </w:rPr>
        <w:t>.</w:t>
      </w:r>
    </w:p>
    <w:p w14:paraId="5864CDCC" w14:textId="77777777" w:rsidR="00AC0DEA" w:rsidRDefault="00AC0DEA" w:rsidP="00AC0DEA">
      <w:pPr>
        <w:pStyle w:val="B10"/>
      </w:pPr>
      <w:r>
        <w:rPr>
          <w:lang w:eastAsia="ko-KR"/>
        </w:rPr>
        <w:t>9c.</w:t>
      </w:r>
      <w:r>
        <w:rPr>
          <w:lang w:eastAsia="ko-KR"/>
        </w:rPr>
        <w:tab/>
      </w:r>
      <w:r>
        <w:t xml:space="preserve">The NWDAF responds to the </w:t>
      </w:r>
      <w:proofErr w:type="spellStart"/>
      <w:r>
        <w:t>Nnwdaf_DataManagement_Subscribe</w:t>
      </w:r>
      <w:proofErr w:type="spellEnd"/>
      <w:r>
        <w:t xml:space="preserve"> service operation.</w:t>
      </w:r>
    </w:p>
    <w:p w14:paraId="2E37DE0E" w14:textId="77777777" w:rsidR="00AC0DEA" w:rsidRDefault="00AC0DEA" w:rsidP="00AC0DEA">
      <w:pPr>
        <w:ind w:left="568"/>
      </w:pPr>
      <w:r>
        <w:t xml:space="preserve">Upon receipt of the HTTP POST request message, if the subscription is accepted to be created, the NWDAF responds to the DCCF with "201 Created" status code, and the URI of the created subscription is included in the </w:t>
      </w:r>
      <w:r>
        <w:rPr>
          <w:rFonts w:eastAsia="DengXian"/>
        </w:rPr>
        <w:t>Location header field</w:t>
      </w:r>
      <w:r>
        <w:t>.</w:t>
      </w:r>
    </w:p>
    <w:p w14:paraId="304E9BD9" w14:textId="77777777" w:rsidR="00AC0DEA" w:rsidRDefault="00AC0DEA" w:rsidP="00AC0DEA">
      <w:pPr>
        <w:pStyle w:val="B10"/>
      </w:pPr>
      <w:r>
        <w:rPr>
          <w:lang w:eastAsia="ko-KR"/>
        </w:rPr>
        <w:lastRenderedPageBreak/>
        <w:t>10.</w:t>
      </w:r>
      <w:r>
        <w:rPr>
          <w:lang w:eastAsia="ko-KR"/>
        </w:rPr>
        <w:tab/>
      </w:r>
      <w:r>
        <w:t xml:space="preserve">The DCCF responds to the </w:t>
      </w:r>
      <w:proofErr w:type="spellStart"/>
      <w:r>
        <w:t>Ndccf_DataManagement_Subscribe</w:t>
      </w:r>
      <w:proofErr w:type="spellEnd"/>
      <w:r>
        <w:t xml:space="preserve"> service operation with HTTP "204 No Content" status code.</w:t>
      </w:r>
    </w:p>
    <w:p w14:paraId="52BDA8BA" w14:textId="77777777" w:rsidR="00AC0DEA" w:rsidRDefault="00AC0DEA" w:rsidP="00AC0DEA">
      <w:pPr>
        <w:pStyle w:val="B10"/>
        <w:rPr>
          <w:lang w:eastAsia="ko-KR"/>
        </w:rPr>
      </w:pPr>
      <w:r>
        <w:rPr>
          <w:lang w:eastAsia="ko-KR"/>
        </w:rPr>
        <w:t>11a.</w:t>
      </w:r>
      <w:r>
        <w:rPr>
          <w:lang w:eastAsia="ko-KR"/>
        </w:rPr>
        <w:tab/>
        <w:t xml:space="preserve">When the data are available, the NF invokes the </w:t>
      </w:r>
      <w:proofErr w:type="spellStart"/>
      <w:r>
        <w:rPr>
          <w:lang w:eastAsia="ko-KR"/>
        </w:rPr>
        <w:t>Nnf_EventExposure_Notify</w:t>
      </w:r>
      <w:proofErr w:type="spellEnd"/>
      <w:r>
        <w:rPr>
          <w:lang w:eastAsia="ko-KR"/>
        </w:rPr>
        <w:t xml:space="preserve"> service operation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lang w:eastAsia="ko-KR"/>
        </w:rPr>
        <w:t>.</w:t>
      </w:r>
    </w:p>
    <w:p w14:paraId="50FEB9B1" w14:textId="77777777" w:rsidR="00AC0DEA" w:rsidRDefault="00AC0DEA" w:rsidP="00AC0DEA">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t xml:space="preserve"> </w:t>
      </w:r>
      <w:r>
        <w:rPr>
          <w:lang w:eastAsia="ko-KR"/>
        </w:rPr>
        <w:t>with HTTP "204 No Content" status code.</w:t>
      </w:r>
    </w:p>
    <w:p w14:paraId="57269823" w14:textId="77777777" w:rsidR="00AC0DEA" w:rsidRDefault="00AC0DEA" w:rsidP="00AC0DEA">
      <w:pPr>
        <w:pStyle w:val="B10"/>
        <w:rPr>
          <w:lang w:eastAsia="ko-KR"/>
        </w:rPr>
      </w:pPr>
      <w:r>
        <w:rPr>
          <w:lang w:eastAsia="ko-KR"/>
        </w:rPr>
        <w:t>11b.</w:t>
      </w:r>
      <w:r>
        <w:rPr>
          <w:lang w:eastAsia="ko-KR"/>
        </w:rPr>
        <w:tab/>
        <w:t xml:space="preserve">When the historical data are available in the ADRF, the ADRF 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7EA75293" w14:textId="77777777" w:rsidR="00AC0DEA" w:rsidRDefault="00AC0DEA" w:rsidP="00AC0DEA">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t xml:space="preserve"> </w:t>
      </w:r>
      <w:r>
        <w:rPr>
          <w:lang w:eastAsia="ko-KR"/>
        </w:rPr>
        <w:t>with HTTP "204 No Content" status code.</w:t>
      </w:r>
    </w:p>
    <w:p w14:paraId="7417C5C3" w14:textId="77777777" w:rsidR="00AC0DEA" w:rsidRDefault="00AC0DEA" w:rsidP="00AC0DEA">
      <w:pPr>
        <w:pStyle w:val="B10"/>
        <w:rPr>
          <w:lang w:eastAsia="ko-KR"/>
        </w:rPr>
      </w:pPr>
      <w:r>
        <w:rPr>
          <w:lang w:eastAsia="ko-KR"/>
        </w:rPr>
        <w:t>11c.</w:t>
      </w:r>
      <w:r>
        <w:rPr>
          <w:lang w:eastAsia="ko-KR"/>
        </w:rPr>
        <w:tab/>
        <w:t xml:space="preserve">When the historical data are available in the NWDAF, the NWDAF shall invoke the </w:t>
      </w:r>
      <w:proofErr w:type="spellStart"/>
      <w:r>
        <w:rPr>
          <w:lang w:eastAsia="ko-KR"/>
        </w:rPr>
        <w:t>Nnwdaf_DataManagement_Notify</w:t>
      </w:r>
      <w:proofErr w:type="spellEnd"/>
      <w:r>
        <w:rPr>
          <w:lang w:eastAsia="ko-KR"/>
        </w:rPr>
        <w:t xml:space="preserve"> service operation by sending an HTTP POST request message to notify the historical data to the MFAF as described in </w:t>
      </w:r>
      <w:r>
        <w:t>clause 4.4.2.4 of 3GPP TS 29.520 [5]</w:t>
      </w:r>
      <w:r>
        <w:rPr>
          <w:lang w:eastAsia="ko-KR"/>
        </w:rPr>
        <w:t>.</w:t>
      </w:r>
    </w:p>
    <w:p w14:paraId="4F0ACD7D" w14:textId="77777777" w:rsidR="00AC0DEA" w:rsidRDefault="00AC0DEA" w:rsidP="00AC0DEA">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t xml:space="preserve"> </w:t>
      </w:r>
      <w:r>
        <w:rPr>
          <w:lang w:eastAsia="ko-KR"/>
        </w:rPr>
        <w:t>with HTTP "204 No Content" status code.</w:t>
      </w:r>
    </w:p>
    <w:p w14:paraId="6C7A13CB" w14:textId="77777777" w:rsidR="00AC0DEA" w:rsidRDefault="00AC0DEA" w:rsidP="00AC0DEA">
      <w:pPr>
        <w:pStyle w:val="B10"/>
        <w:rPr>
          <w:lang w:eastAsia="ko-KR"/>
        </w:rPr>
      </w:pPr>
      <w:r>
        <w:rPr>
          <w:lang w:eastAsia="ko-KR"/>
        </w:rPr>
        <w:t>13.</w:t>
      </w:r>
      <w:r>
        <w:rPr>
          <w:lang w:eastAsia="ko-KR"/>
        </w:rPr>
        <w:tab/>
        <w:t xml:space="preserve">The MFAF invokes the Nmfaf_3caDataManagement_Notify service operation by sending HTTP POST request message(s) to send the data to all notification endpoints indicated in step 1. Data sent to notification endpoints may be processed and formatted by the </w:t>
      </w:r>
      <w:proofErr w:type="gramStart"/>
      <w:r>
        <w:rPr>
          <w:lang w:eastAsia="ko-KR"/>
        </w:rPr>
        <w:t>MFAF</w:t>
      </w:r>
      <w:proofErr w:type="gramEnd"/>
      <w:r>
        <w:rPr>
          <w:lang w:eastAsia="ko-KR"/>
        </w:rPr>
        <w:t xml:space="preserve"> so they conform to delivery requirements for each NF service consumer or notification endpoint.</w:t>
      </w:r>
    </w:p>
    <w:p w14:paraId="2256355B" w14:textId="77777777" w:rsidR="00AC0DEA" w:rsidRDefault="00AC0DEA" w:rsidP="00AC0DEA">
      <w:pPr>
        <w:pStyle w:val="NO"/>
        <w:rPr>
          <w:lang w:eastAsia="ko-KR"/>
        </w:rPr>
      </w:pPr>
      <w:r>
        <w:rPr>
          <w:lang w:eastAsia="ko-KR"/>
        </w:rPr>
        <w:t>NOTE:</w:t>
      </w:r>
      <w:r>
        <w:rPr>
          <w:lang w:eastAsia="ko-KR"/>
        </w:rPr>
        <w:tab/>
        <w:t xml:space="preserve">According to Formatting Instructions provided by the </w:t>
      </w:r>
      <w:r>
        <w:rPr>
          <w:lang w:eastAsia="zh-CN"/>
        </w:rPr>
        <w:t>NF</w:t>
      </w:r>
      <w:r>
        <w:rPr>
          <w:lang w:eastAsia="ko-KR"/>
        </w:rPr>
        <w:t xml:space="preserve"> service consumer, multiple notifications from a NF can be combined in a single Nmfaf_3caDataManagement_Notify so that many notifications from an </w:t>
      </w:r>
      <w:proofErr w:type="gramStart"/>
      <w:r>
        <w:rPr>
          <w:lang w:eastAsia="ko-KR"/>
        </w:rPr>
        <w:t>NF results</w:t>
      </w:r>
      <w:proofErr w:type="gramEnd"/>
      <w:r>
        <w:rPr>
          <w:lang w:eastAsia="ko-KR"/>
        </w:rPr>
        <w:t xml:space="preserve"> in fewer notifications (or one notification) to the Data Consumer. Alternatively, a notification can instruct the data notification endpoint to fetch the data from the MFAF.</w:t>
      </w:r>
    </w:p>
    <w:p w14:paraId="60499908" w14:textId="77777777" w:rsidR="00AC0DEA" w:rsidRDefault="00AC0DEA" w:rsidP="00AC0DEA">
      <w:pPr>
        <w:pStyle w:val="B10"/>
        <w:rPr>
          <w:lang w:eastAsia="ko-KR"/>
        </w:rPr>
      </w:pPr>
      <w:r>
        <w:rPr>
          <w:lang w:eastAsia="ko-KR"/>
        </w:rPr>
        <w:t>14.</w:t>
      </w:r>
      <w:r>
        <w:rPr>
          <w:lang w:eastAsia="ko-KR"/>
        </w:rPr>
        <w:tab/>
        <w:t>The NF service consumer responds to the Nmfaf_3caDataManagement_Notify service operation with HTTP "204 No Content" status code.</w:t>
      </w:r>
    </w:p>
    <w:p w14:paraId="0280B1DC" w14:textId="77777777" w:rsidR="00AC0DEA" w:rsidRDefault="00AC0DEA" w:rsidP="00AC0DEA">
      <w:pPr>
        <w:pStyle w:val="B10"/>
        <w:rPr>
          <w:lang w:eastAsia="ko-KR"/>
        </w:rPr>
      </w:pPr>
      <w:r>
        <w:rPr>
          <w:lang w:eastAsia="ko-KR"/>
        </w:rPr>
        <w:t>15.</w:t>
      </w:r>
      <w:r>
        <w:rPr>
          <w:lang w:eastAsia="ko-KR"/>
        </w:rPr>
        <w:tab/>
        <w:t xml:space="preserve">The Data Consumer invokes the Nmfaf_3caDataManagement_Fetch service operation by sending an HTTP GET request message as describ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 service operation in step</w:t>
      </w:r>
      <w:r>
        <w:t> </w:t>
      </w:r>
      <w:r>
        <w:rPr>
          <w:lang w:eastAsia="ko-KR"/>
        </w:rPr>
        <w:t>13.</w:t>
      </w:r>
    </w:p>
    <w:p w14:paraId="1E33F242" w14:textId="77777777" w:rsidR="00AC0DEA" w:rsidRDefault="00AC0DEA" w:rsidP="00AC0DEA">
      <w:pPr>
        <w:pStyle w:val="B10"/>
        <w:rPr>
          <w:lang w:eastAsia="zh-CN"/>
        </w:rPr>
      </w:pPr>
      <w:r>
        <w:rPr>
          <w:lang w:eastAsia="ko-KR"/>
        </w:rPr>
        <w:t>16.</w:t>
      </w:r>
      <w:r>
        <w:rPr>
          <w:lang w:eastAsia="ko-KR"/>
        </w:rPr>
        <w:tab/>
        <w:t>The MFAF responds to the Nmfaf_3caDataManagement_Fetch service operation with HTTP "200 OK" status code</w:t>
      </w:r>
      <w:r>
        <w:t xml:space="preserve"> with the message body containing the </w:t>
      </w:r>
      <w:proofErr w:type="spellStart"/>
      <w:r>
        <w:t>NmfafResourceRecord</w:t>
      </w:r>
      <w:proofErr w:type="spellEnd"/>
      <w:r>
        <w:t xml:space="preserve"> data structure</w:t>
      </w:r>
      <w:r>
        <w:rPr>
          <w:lang w:eastAsia="ko-KR"/>
        </w:rPr>
        <w:t>.</w:t>
      </w:r>
      <w:r>
        <w:t xml:space="preserve"> </w:t>
      </w:r>
    </w:p>
    <w:p w14:paraId="49E17D55" w14:textId="77777777" w:rsidR="00AC0DEA" w:rsidRDefault="00AC0DEA" w:rsidP="00AC0DEA">
      <w:pPr>
        <w:pStyle w:val="B10"/>
        <w:rPr>
          <w:lang w:eastAsia="ko-KR"/>
        </w:rPr>
      </w:pPr>
      <w:r>
        <w:rPr>
          <w:lang w:eastAsia="ko-KR"/>
        </w:rPr>
        <w:t>17.</w:t>
      </w:r>
      <w:r>
        <w:rPr>
          <w:lang w:eastAsia="ko-KR"/>
        </w:rPr>
        <w:tab/>
        <w:t>When the NF service consumer no longer needs the subscription to the requested data in step</w:t>
      </w:r>
      <w:r>
        <w:t> </w:t>
      </w:r>
      <w:r>
        <w:rPr>
          <w:lang w:eastAsia="ko-KR"/>
        </w:rPr>
        <w:t xml:space="preserve">1, it shall invoke the </w:t>
      </w:r>
      <w:proofErr w:type="spellStart"/>
      <w:r>
        <w:rPr>
          <w:lang w:eastAsia="ko-KR"/>
        </w:rPr>
        <w:t>Ndccf_DataManagement_Unsubscribe</w:t>
      </w:r>
      <w:proofErr w:type="spellEnd"/>
      <w:r>
        <w:rPr>
          <w:lang w:eastAsia="ko-KR"/>
        </w:rPr>
        <w:t xml:space="preserve"> service operation by sending an HTTP DELETE request message </w:t>
      </w:r>
      <w:r>
        <w:rPr>
          <w:lang w:eastAsia="zh-CN"/>
        </w:rPr>
        <w:t>as described in clause 4.2.2.3.3 of 3GPP TS 29.574 [15]</w:t>
      </w:r>
      <w:r>
        <w:rPr>
          <w:lang w:eastAsia="ko-KR"/>
        </w:rPr>
        <w:t>. The DCCF removes the NF service consumer from the list of NF service consumers that are subscribed for these data.</w:t>
      </w:r>
    </w:p>
    <w:p w14:paraId="6A920EED" w14:textId="77777777" w:rsidR="00AC0DEA" w:rsidRDefault="00AC0DEA" w:rsidP="00AC0DEA">
      <w:pPr>
        <w:pStyle w:val="B10"/>
        <w:rPr>
          <w:lang w:eastAsia="ko-KR"/>
        </w:rPr>
      </w:pPr>
      <w:r>
        <w:rPr>
          <w:lang w:eastAsia="ko-KR"/>
        </w:rPr>
        <w:t>18.</w:t>
      </w:r>
      <w:r>
        <w:rPr>
          <w:lang w:eastAsia="ko-KR"/>
        </w:rPr>
        <w:tab/>
        <w:t xml:space="preserve">The DCCF responds to the </w:t>
      </w:r>
      <w:proofErr w:type="spellStart"/>
      <w:r>
        <w:rPr>
          <w:lang w:eastAsia="ko-KR"/>
        </w:rPr>
        <w:t>Ndccf_DataManagement_Unsubscribe</w:t>
      </w:r>
      <w:proofErr w:type="spellEnd"/>
      <w:r>
        <w:rPr>
          <w:lang w:eastAsia="ko-KR"/>
        </w:rPr>
        <w:t xml:space="preserve"> service operation with HTTP "204 No Content" status code, if the NF service consumer is successfully from the list of NF service consumers that are subscribed for these data.</w:t>
      </w:r>
    </w:p>
    <w:p w14:paraId="00538D44" w14:textId="77777777" w:rsidR="00AC0DEA" w:rsidRDefault="00AC0DEA" w:rsidP="00AC0DEA">
      <w:pPr>
        <w:pStyle w:val="B10"/>
        <w:rPr>
          <w:lang w:eastAsia="ko-KR"/>
        </w:rPr>
      </w:pPr>
      <w:r>
        <w:rPr>
          <w:lang w:eastAsia="ko-KR"/>
        </w:rPr>
        <w:t>19a.</w:t>
      </w:r>
      <w:r>
        <w:rPr>
          <w:lang w:eastAsia="ko-KR"/>
        </w:rPr>
        <w:tab/>
        <w:t xml:space="preserve">If there are no other NF service consumers subscribed to the data, the DCCF 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05F2426" w14:textId="77777777" w:rsidR="00AC0DEA" w:rsidRDefault="00AC0DEA" w:rsidP="00AC0DEA">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HTTP "204 No Content" status </w:t>
      </w:r>
      <w:proofErr w:type="gramStart"/>
      <w:r>
        <w:rPr>
          <w:lang w:eastAsia="ko-KR"/>
        </w:rPr>
        <w:t>code, if</w:t>
      </w:r>
      <w:proofErr w:type="gramEnd"/>
      <w:r>
        <w:rPr>
          <w:lang w:eastAsia="ko-KR"/>
        </w:rPr>
        <w:t xml:space="preserve"> the data event(s) subscription is successfully removed.</w:t>
      </w:r>
    </w:p>
    <w:p w14:paraId="7CFA935B" w14:textId="77777777" w:rsidR="00AC0DEA" w:rsidRDefault="00AC0DEA" w:rsidP="00AC0DEA">
      <w:pPr>
        <w:pStyle w:val="B10"/>
        <w:rPr>
          <w:lang w:eastAsia="ko-KR"/>
        </w:rPr>
      </w:pPr>
      <w:r>
        <w:rPr>
          <w:lang w:eastAsia="ko-KR"/>
        </w:rPr>
        <w:lastRenderedPageBreak/>
        <w:t>19b.</w:t>
      </w:r>
      <w:r>
        <w:rPr>
          <w:lang w:eastAsia="ko-KR"/>
        </w:rPr>
        <w:tab/>
        <w:t xml:space="preserve">If DCCF determines that no other NF service consumers requiring the historical data from the ADRF, the DCCF may invoke the </w:t>
      </w:r>
      <w:proofErr w:type="spellStart"/>
      <w:r>
        <w:rPr>
          <w:lang w:eastAsia="ko-KR"/>
        </w:rPr>
        <w:t>Nadrf_DataManagement_RetrievalUnsubscribe</w:t>
      </w:r>
      <w:proofErr w:type="spellEnd"/>
      <w:r>
        <w:rPr>
          <w:lang w:eastAsia="ko-KR"/>
        </w:rPr>
        <w:t xml:space="preserve"> service operation by sending an HTTP DELETE request message to the ADRF as described in clause </w:t>
      </w:r>
      <w:r>
        <w:t>4.2.2.7 of 3GPP TS 29.575 [16]</w:t>
      </w:r>
      <w:r>
        <w:rPr>
          <w:lang w:eastAsia="ko-KR"/>
        </w:rPr>
        <w:t>.</w:t>
      </w:r>
    </w:p>
    <w:p w14:paraId="33F3F236" w14:textId="77777777" w:rsidR="00AC0DEA" w:rsidRDefault="00AC0DEA" w:rsidP="00AC0DEA">
      <w:pPr>
        <w:pStyle w:val="B10"/>
        <w:rPr>
          <w:lang w:eastAsia="ko-KR"/>
        </w:rPr>
      </w:pPr>
      <w:r>
        <w:rPr>
          <w:lang w:eastAsia="ko-KR"/>
        </w:rPr>
        <w:t>20b.</w:t>
      </w:r>
      <w:r>
        <w:rPr>
          <w:lang w:eastAsia="ko-KR"/>
        </w:rPr>
        <w:tab/>
        <w:t xml:space="preserve">The ADRF responds to the </w:t>
      </w:r>
      <w:proofErr w:type="spellStart"/>
      <w:r>
        <w:rPr>
          <w:lang w:eastAsia="ko-KR"/>
        </w:rPr>
        <w:t>Nadrf_DataManagement_RetrievalUnsubscribe</w:t>
      </w:r>
      <w:proofErr w:type="spellEnd"/>
      <w:r>
        <w:rPr>
          <w:lang w:eastAsia="ko-KR"/>
        </w:rPr>
        <w:t xml:space="preserve"> service operation with HTTP "204 No Content" status code, upon the data retrieval subscription is removed.</w:t>
      </w:r>
    </w:p>
    <w:p w14:paraId="309FC7AD" w14:textId="77777777" w:rsidR="00AC0DEA" w:rsidRDefault="00AC0DEA" w:rsidP="00AC0DEA">
      <w:pPr>
        <w:pStyle w:val="B10"/>
        <w:rPr>
          <w:lang w:eastAsia="ko-KR"/>
        </w:rPr>
      </w:pPr>
      <w:r>
        <w:rPr>
          <w:lang w:eastAsia="ko-KR"/>
        </w:rPr>
        <w:t>19c.</w:t>
      </w:r>
      <w:r>
        <w:rPr>
          <w:lang w:eastAsia="ko-KR"/>
        </w:rPr>
        <w:tab/>
        <w:t xml:space="preserve">If DCCF determines that no other NF service consumers require the historical data from the NWDAF, the DCCF may invoke the </w:t>
      </w:r>
      <w:proofErr w:type="spellStart"/>
      <w:r>
        <w:rPr>
          <w:lang w:eastAsia="ko-KR"/>
        </w:rPr>
        <w:t>Nnwdaf_DataManagement_Unsubscribe</w:t>
      </w:r>
      <w:proofErr w:type="spellEnd"/>
      <w:r>
        <w:rPr>
          <w:lang w:eastAsia="ko-KR"/>
        </w:rPr>
        <w:t xml:space="preserve"> service operation by sending an HTTP DELETE request message to the NWDAF as described in clause </w:t>
      </w:r>
      <w:r>
        <w:t>4.4.2.3 of 3GPP TS 29.520 [5]</w:t>
      </w:r>
      <w:r>
        <w:rPr>
          <w:lang w:eastAsia="ko-KR"/>
        </w:rPr>
        <w:t>.</w:t>
      </w:r>
    </w:p>
    <w:p w14:paraId="7CBC0B50" w14:textId="77777777" w:rsidR="00AC0DEA" w:rsidRDefault="00AC0DEA" w:rsidP="00AC0DEA">
      <w:pPr>
        <w:pStyle w:val="B10"/>
        <w:rPr>
          <w:lang w:eastAsia="ko-KR"/>
        </w:rPr>
      </w:pPr>
      <w:r>
        <w:rPr>
          <w:lang w:eastAsia="ko-KR"/>
        </w:rPr>
        <w:t>20c.</w:t>
      </w:r>
      <w:r>
        <w:rPr>
          <w:lang w:eastAsia="ko-KR"/>
        </w:rPr>
        <w:tab/>
        <w:t xml:space="preserve">The NWDAF responds to the </w:t>
      </w:r>
      <w:proofErr w:type="spellStart"/>
      <w:r>
        <w:rPr>
          <w:lang w:eastAsia="ko-KR"/>
        </w:rPr>
        <w:t>Nnwdaf_DataManagement_Unsubscribe</w:t>
      </w:r>
      <w:proofErr w:type="spellEnd"/>
      <w:r>
        <w:rPr>
          <w:lang w:eastAsia="ko-KR"/>
        </w:rPr>
        <w:t xml:space="preserve"> service operation with HTTP "204 No Content" status code, upon the data subscription is removed.</w:t>
      </w:r>
    </w:p>
    <w:p w14:paraId="550B099A" w14:textId="77777777" w:rsidR="00AC0DEA" w:rsidRDefault="00AC0DEA" w:rsidP="00AC0DEA">
      <w:pPr>
        <w:pStyle w:val="B10"/>
        <w:rPr>
          <w:lang w:eastAsia="ko-KR"/>
        </w:rPr>
      </w:pPr>
      <w:r>
        <w:rPr>
          <w:lang w:eastAsia="ko-KR"/>
        </w:rPr>
        <w:t>19d.</w:t>
      </w:r>
      <w:r>
        <w:rPr>
          <w:lang w:eastAsia="ko-KR"/>
        </w:rPr>
        <w:tab/>
        <w:t xml:space="preserve">When the DCCF determines that an NF service consumer mapping </w:t>
      </w:r>
      <w:proofErr w:type="gramStart"/>
      <w:r>
        <w:rPr>
          <w:lang w:eastAsia="ko-KR"/>
        </w:rPr>
        <w:t>has to</w:t>
      </w:r>
      <w:proofErr w:type="gramEnd"/>
      <w:r>
        <w:rPr>
          <w:lang w:eastAsia="ko-KR"/>
        </w:rPr>
        <w:t xml:space="preserve"> be removed from MFAF, the DCCF invokes the Nmfaf_3daDataManagement_</w:t>
      </w:r>
      <w:r>
        <w:rPr>
          <w:lang w:val="en-US" w:eastAsia="ko-KR"/>
        </w:rPr>
        <w:t>De</w:t>
      </w:r>
      <w:r>
        <w:rPr>
          <w:lang w:eastAsia="ko-KR"/>
        </w:rPr>
        <w:t xml:space="preserve">configure service operation by sending an HTTP DELETE request message to the MFAF as described in </w:t>
      </w:r>
      <w:r>
        <w:t>clause 4.2.2.3 of 3GPP TS 29.576 [17]</w:t>
      </w:r>
      <w:r>
        <w:rPr>
          <w:lang w:eastAsia="ko-KR"/>
        </w:rPr>
        <w:t>.</w:t>
      </w:r>
    </w:p>
    <w:p w14:paraId="237C376F" w14:textId="77777777" w:rsidR="00AC0DEA" w:rsidRDefault="00AC0DEA" w:rsidP="00AC0DEA">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HTTP "204 No Content" status code, if the </w:t>
      </w:r>
      <w:r>
        <w:rPr>
          <w:lang w:eastAsia="ja-JP"/>
        </w:rPr>
        <w:t>individual resource linked to the delete request is successfully removed.</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1F5ADD" w14:textId="77777777" w:rsidR="005F59E3" w:rsidRDefault="005F59E3">
      <w:r>
        <w:separator/>
      </w:r>
    </w:p>
  </w:endnote>
  <w:endnote w:type="continuationSeparator" w:id="0">
    <w:p w14:paraId="1A097D4E" w14:textId="77777777" w:rsidR="005F59E3" w:rsidRDefault="005F5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CD016" w14:textId="77777777" w:rsidR="005F59E3" w:rsidRDefault="005F59E3">
      <w:r>
        <w:separator/>
      </w:r>
    </w:p>
  </w:footnote>
  <w:footnote w:type="continuationSeparator" w:id="0">
    <w:p w14:paraId="2F010C05" w14:textId="77777777" w:rsidR="005F59E3" w:rsidRDefault="005F59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656F"/>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4530"/>
    <w:rsid w:val="00205A53"/>
    <w:rsid w:val="0020713E"/>
    <w:rsid w:val="0021041B"/>
    <w:rsid w:val="00211F1B"/>
    <w:rsid w:val="00211F78"/>
    <w:rsid w:val="002127C7"/>
    <w:rsid w:val="00214004"/>
    <w:rsid w:val="00214F8B"/>
    <w:rsid w:val="002151D1"/>
    <w:rsid w:val="0021524B"/>
    <w:rsid w:val="00215BA0"/>
    <w:rsid w:val="002177F1"/>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214"/>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1D1"/>
    <w:rsid w:val="002E3BAC"/>
    <w:rsid w:val="002E7D5D"/>
    <w:rsid w:val="002F0C0F"/>
    <w:rsid w:val="002F17BF"/>
    <w:rsid w:val="002F1FAA"/>
    <w:rsid w:val="002F4334"/>
    <w:rsid w:val="002F4B97"/>
    <w:rsid w:val="002F7D0B"/>
    <w:rsid w:val="003039A0"/>
    <w:rsid w:val="00304769"/>
    <w:rsid w:val="0030568A"/>
    <w:rsid w:val="0030586F"/>
    <w:rsid w:val="00305998"/>
    <w:rsid w:val="003062DE"/>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37273"/>
    <w:rsid w:val="00341BE5"/>
    <w:rsid w:val="00344849"/>
    <w:rsid w:val="00344CA7"/>
    <w:rsid w:val="0034557E"/>
    <w:rsid w:val="00345D69"/>
    <w:rsid w:val="00346FA2"/>
    <w:rsid w:val="00350DCF"/>
    <w:rsid w:val="00350FB1"/>
    <w:rsid w:val="00351C9B"/>
    <w:rsid w:val="00351DBC"/>
    <w:rsid w:val="00351F06"/>
    <w:rsid w:val="00353130"/>
    <w:rsid w:val="003533EF"/>
    <w:rsid w:val="00354706"/>
    <w:rsid w:val="0035565F"/>
    <w:rsid w:val="003619B7"/>
    <w:rsid w:val="00362A2C"/>
    <w:rsid w:val="00363525"/>
    <w:rsid w:val="00363E7F"/>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342B6"/>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59E3"/>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4ED3"/>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811"/>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27EA7"/>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68D"/>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5552"/>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179C"/>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Pages>
  <Words>5311</Words>
  <Characters>30274</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55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3</cp:revision>
  <cp:lastPrinted>1900-01-01T08:00:00Z</cp:lastPrinted>
  <dcterms:created xsi:type="dcterms:W3CDTF">2024-04-19T04:16:00Z</dcterms:created>
  <dcterms:modified xsi:type="dcterms:W3CDTF">2024-04-19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